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5C5A" w:rsidRPr="00BF22CE" w:rsidRDefault="00675C5A" w:rsidP="00675C5A"/>
    <w:p w:rsidR="00B62778" w:rsidRPr="00BF22CE" w:rsidRDefault="002A06F2" w:rsidP="00B62778">
      <w:r w:rsidRPr="00BF22CE">
        <w:t xml:space="preserve">                           </w:t>
      </w:r>
      <w:r w:rsidR="00B62778" w:rsidRPr="00BF22CE">
        <w:t xml:space="preserve">TRƯỜNG ĐẠI HỌC GIAO THÔNG VẬN TẢI </w:t>
      </w:r>
    </w:p>
    <w:p w:rsidR="00B62778" w:rsidRPr="00BF22CE" w:rsidRDefault="002A06F2" w:rsidP="00B62778">
      <w:r w:rsidRPr="00BF22CE">
        <w:t xml:space="preserve">                                            </w:t>
      </w:r>
      <w:r w:rsidR="00B62778" w:rsidRPr="00BF22CE">
        <w:t>KHOA ĐIỆN – ĐIỆN TỬ</w:t>
      </w:r>
    </w:p>
    <w:p w:rsidR="00B62778" w:rsidRPr="00BF22CE" w:rsidRDefault="002A06F2" w:rsidP="00675C5A">
      <w:r w:rsidRPr="00BF22CE">
        <w:t xml:space="preserve">                                        </w:t>
      </w:r>
      <w:r w:rsidR="00B62778" w:rsidRPr="00BF22CE">
        <w:t>BỘ MÔN KỸ THUẬT ĐIỆN</w:t>
      </w:r>
    </w:p>
    <w:p w:rsidR="00B62778" w:rsidRPr="00BF22CE" w:rsidRDefault="002A06F2" w:rsidP="00675C5A">
      <w:r w:rsidRPr="00BF22CE">
        <w:rPr>
          <w:noProof/>
          <w:lang w:eastAsia="en-SG"/>
        </w:rPr>
        <w:drawing>
          <wp:anchor distT="0" distB="0" distL="0" distR="0" simplePos="0" relativeHeight="251659264" behindDoc="0" locked="0" layoutInCell="1" allowOverlap="1" wp14:anchorId="5E079FE0" wp14:editId="658D3734">
            <wp:simplePos x="0" y="0"/>
            <wp:positionH relativeFrom="margin">
              <wp:align>center</wp:align>
            </wp:positionH>
            <wp:positionV relativeFrom="paragraph">
              <wp:posOffset>199792</wp:posOffset>
            </wp:positionV>
            <wp:extent cx="1022603" cy="1022603"/>
            <wp:effectExtent l="0" t="0" r="6350" b="635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022603" cy="1022603"/>
                    </a:xfrm>
                    <a:prstGeom prst="rect">
                      <a:avLst/>
                    </a:prstGeom>
                  </pic:spPr>
                </pic:pic>
              </a:graphicData>
            </a:graphic>
          </wp:anchor>
        </w:drawing>
      </w:r>
    </w:p>
    <w:p w:rsidR="00B62778" w:rsidRPr="00BF22CE" w:rsidRDefault="002A06F2" w:rsidP="00675C5A">
      <w:r w:rsidRPr="00BF22CE">
        <w:t xml:space="preserve">                  </w:t>
      </w:r>
    </w:p>
    <w:p w:rsidR="00B62778" w:rsidRPr="00BF22CE" w:rsidRDefault="00B62778" w:rsidP="00675C5A"/>
    <w:p w:rsidR="00B62778" w:rsidRPr="00BF22CE" w:rsidRDefault="002A06F2" w:rsidP="00675C5A">
      <w:r w:rsidRPr="00BF22CE">
        <w:t xml:space="preserve">                                 </w:t>
      </w:r>
      <w:r w:rsidR="00B62778" w:rsidRPr="00BF22CE">
        <w:t>NGHIÊN CỨU KHOA HỌC</w:t>
      </w:r>
    </w:p>
    <w:p w:rsidR="00923288" w:rsidRPr="00BF22CE" w:rsidRDefault="00923288" w:rsidP="00675C5A">
      <w:r w:rsidRPr="00BF22CE">
        <w:t xml:space="preserve">                  </w:t>
      </w:r>
      <w:r w:rsidR="00B62778" w:rsidRPr="00BF22CE">
        <w:t>THIẾT KẾ HỆ THỐNG GIÁM SÁT KHÍ THẢ</w:t>
      </w:r>
      <w:r w:rsidRPr="00BF22CE">
        <w:t>I</w:t>
      </w:r>
    </w:p>
    <w:p w:rsidR="00B62778" w:rsidRPr="00BF22CE" w:rsidRDefault="00923288" w:rsidP="00675C5A">
      <w:r w:rsidRPr="00BF22CE">
        <w:t xml:space="preserve">                        </w:t>
      </w:r>
      <w:r w:rsidR="00B62778" w:rsidRPr="00BF22CE">
        <w:t xml:space="preserve"> CÔNG NGHIỆP VÀ GIAO THÔNG</w:t>
      </w:r>
    </w:p>
    <w:p w:rsidR="00923288" w:rsidRPr="00BF22CE" w:rsidRDefault="00923288" w:rsidP="00675C5A"/>
    <w:p w:rsidR="004B0B74" w:rsidRPr="00BF22CE" w:rsidRDefault="004B0B74" w:rsidP="00675C5A">
      <w:r w:rsidRPr="00BF22CE">
        <w:t>Giảng viên hướng dẫn:</w:t>
      </w:r>
      <w:r w:rsidRPr="00BF22CE">
        <w:tab/>
        <w:t>PGS.TS NGUYỄN VĂN NGHĨA</w:t>
      </w:r>
    </w:p>
    <w:p w:rsidR="004B0B74" w:rsidRPr="00BF22CE" w:rsidRDefault="004B0B74" w:rsidP="00675C5A"/>
    <w:p w:rsidR="00014C67" w:rsidRPr="00BF22CE" w:rsidRDefault="004B0B74" w:rsidP="004B0B74">
      <w:r w:rsidRPr="00BF22CE">
        <w:t>Sinh viên thực hiện:</w:t>
      </w:r>
    </w:p>
    <w:p w:rsidR="00014C67" w:rsidRPr="00BF22CE" w:rsidRDefault="00014C67" w:rsidP="004B0B74">
      <w:r w:rsidRPr="00BF22CE">
        <w:t xml:space="preserve">Nguyễn Đức Đạt </w:t>
      </w:r>
    </w:p>
    <w:p w:rsidR="004B0B74" w:rsidRPr="00BF22CE" w:rsidRDefault="00014C67" w:rsidP="004B0B74">
      <w:r w:rsidRPr="00BF22CE">
        <w:t xml:space="preserve">Lê Văn Hải  </w:t>
      </w:r>
    </w:p>
    <w:p w:rsidR="00014C67" w:rsidRPr="00BF22CE" w:rsidRDefault="00014C67" w:rsidP="004B0B74">
      <w:r w:rsidRPr="00BF22CE">
        <w:t>Đỗ Quang Long</w:t>
      </w:r>
    </w:p>
    <w:p w:rsidR="00014C67" w:rsidRPr="00BF22CE" w:rsidRDefault="00014C67" w:rsidP="004B0B74">
      <w:r w:rsidRPr="00BF22CE">
        <w:t xml:space="preserve">Nguyễn Ngọc Tiến  </w:t>
      </w:r>
    </w:p>
    <w:p w:rsidR="00014C67" w:rsidRPr="00BF22CE" w:rsidRDefault="00014C67" w:rsidP="004B0B74">
      <w:r w:rsidRPr="00BF22CE">
        <w:t>Đặng Thị Ngọc Mai</w:t>
      </w:r>
    </w:p>
    <w:p w:rsidR="00014C67" w:rsidRPr="00BF22CE" w:rsidRDefault="00014C67" w:rsidP="004B0B74"/>
    <w:p w:rsidR="004B0B74" w:rsidRPr="00BF22CE" w:rsidRDefault="004B0B74" w:rsidP="004B0B74">
      <w:r w:rsidRPr="00BF22CE">
        <w:t>Lớp:</w:t>
      </w:r>
      <w:r w:rsidRPr="00BF22CE">
        <w:tab/>
        <w:t>Trang bị điện trong CN-GT</w:t>
      </w:r>
    </w:p>
    <w:p w:rsidR="00923288" w:rsidRPr="00BF22CE" w:rsidRDefault="00923288" w:rsidP="00675C5A">
      <w:r w:rsidRPr="00BF22CE">
        <w:t>Khoá: K59</w:t>
      </w:r>
      <w:r w:rsidR="00014C67" w:rsidRPr="00BF22CE">
        <w:t>+K60</w:t>
      </w:r>
      <w:r w:rsidR="004B0B74" w:rsidRPr="00BF22CE">
        <w:t xml:space="preserve">                         </w:t>
      </w:r>
    </w:p>
    <w:p w:rsidR="00923288" w:rsidRPr="00BF22CE" w:rsidRDefault="00923288" w:rsidP="00675C5A"/>
    <w:p w:rsidR="00923288" w:rsidRPr="00BF22CE" w:rsidRDefault="00923288" w:rsidP="00675C5A"/>
    <w:p w:rsidR="00923288" w:rsidRPr="00BF22CE" w:rsidRDefault="00923288" w:rsidP="00675C5A"/>
    <w:p w:rsidR="00923288" w:rsidRPr="00BF22CE" w:rsidRDefault="00923288" w:rsidP="00675C5A"/>
    <w:p w:rsidR="00923288" w:rsidRPr="00BF22CE" w:rsidRDefault="00923288" w:rsidP="00675C5A"/>
    <w:p w:rsidR="00B62778" w:rsidRPr="00BF22CE" w:rsidRDefault="00923288" w:rsidP="00675C5A">
      <w:r w:rsidRPr="00BF22CE">
        <w:t xml:space="preserve">                                      </w:t>
      </w:r>
      <w:r w:rsidR="004B0B74" w:rsidRPr="00BF22CE">
        <w:t xml:space="preserve"> TP Hà Nội, tháng 6 năm 2022</w:t>
      </w:r>
    </w:p>
    <w:p w:rsidR="00923288" w:rsidRPr="00BF22CE" w:rsidRDefault="00923288" w:rsidP="00923288"/>
    <w:p w:rsidR="00923288" w:rsidRPr="00BF22CE" w:rsidRDefault="00923288" w:rsidP="00923288">
      <w:r w:rsidRPr="00BF22CE">
        <w:t xml:space="preserve">                           TRƯỜNG ĐẠI HỌC GIAO THÔNG VẬN TẢI </w:t>
      </w:r>
    </w:p>
    <w:p w:rsidR="00923288" w:rsidRPr="00BF22CE" w:rsidRDefault="00923288" w:rsidP="00923288">
      <w:r w:rsidRPr="00BF22CE">
        <w:t xml:space="preserve">                                            KHOA ĐIỆN – ĐIỆN TỬ</w:t>
      </w:r>
    </w:p>
    <w:p w:rsidR="00923288" w:rsidRPr="00BF22CE" w:rsidRDefault="00923288" w:rsidP="00923288">
      <w:r w:rsidRPr="00BF22CE">
        <w:t xml:space="preserve">                                        BỘ MÔN KỸ THUẬT ĐIỆN</w:t>
      </w:r>
    </w:p>
    <w:p w:rsidR="00923288" w:rsidRPr="00BF22CE" w:rsidRDefault="00DD72A8" w:rsidP="00923288">
      <w:r w:rsidRPr="00BF22CE">
        <w:rPr>
          <w:noProof/>
          <w:lang w:eastAsia="en-SG"/>
        </w:rPr>
        <w:drawing>
          <wp:anchor distT="0" distB="0" distL="0" distR="0" simplePos="0" relativeHeight="251661312" behindDoc="0" locked="0" layoutInCell="1" allowOverlap="1" wp14:anchorId="7AB328DA" wp14:editId="463334BF">
            <wp:simplePos x="0" y="0"/>
            <wp:positionH relativeFrom="margin">
              <wp:posOffset>2144523</wp:posOffset>
            </wp:positionH>
            <wp:positionV relativeFrom="paragraph">
              <wp:posOffset>297470</wp:posOffset>
            </wp:positionV>
            <wp:extent cx="1022603" cy="1022603"/>
            <wp:effectExtent l="0" t="0" r="6350" b="6350"/>
            <wp:wrapTopAndBottom/>
            <wp:docPr id="18"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1022603" cy="1022603"/>
                    </a:xfrm>
                    <a:prstGeom prst="rect">
                      <a:avLst/>
                    </a:prstGeom>
                  </pic:spPr>
                </pic:pic>
              </a:graphicData>
            </a:graphic>
          </wp:anchor>
        </w:drawing>
      </w:r>
    </w:p>
    <w:p w:rsidR="00923288" w:rsidRPr="00BF22CE" w:rsidRDefault="00923288" w:rsidP="00923288"/>
    <w:p w:rsidR="00923288" w:rsidRPr="00BF22CE" w:rsidRDefault="00923288" w:rsidP="00923288">
      <w:r w:rsidRPr="00BF22CE">
        <w:t xml:space="preserve">                                 NGHIÊN CỨU KHOA HỌC</w:t>
      </w:r>
    </w:p>
    <w:p w:rsidR="00923288" w:rsidRPr="00BF22CE" w:rsidRDefault="00923288" w:rsidP="00923288">
      <w:r w:rsidRPr="00BF22CE">
        <w:t xml:space="preserve">                  THIẾT KẾ HỆ THỐNG GIÁM SÁT KHÍ THẢI</w:t>
      </w:r>
    </w:p>
    <w:p w:rsidR="00923288" w:rsidRPr="00BF22CE" w:rsidRDefault="00923288" w:rsidP="00923288">
      <w:r w:rsidRPr="00BF22CE">
        <w:t xml:space="preserve">                         CÔNG NGHIỆP VÀ GIAO THÔNG</w:t>
      </w:r>
    </w:p>
    <w:p w:rsidR="00923288" w:rsidRPr="00BF22CE" w:rsidRDefault="00923288" w:rsidP="00923288"/>
    <w:p w:rsidR="00923288" w:rsidRPr="00BF22CE" w:rsidRDefault="00923288" w:rsidP="00923288">
      <w:r w:rsidRPr="00BF22CE">
        <w:t>Giảng viên hướng dẫn:</w:t>
      </w:r>
      <w:r w:rsidRPr="00BF22CE">
        <w:tab/>
        <w:t>PGS.TS NGUYỄN VĂN NGHĨA</w:t>
      </w:r>
    </w:p>
    <w:p w:rsidR="00923288" w:rsidRPr="00BF22CE" w:rsidRDefault="00923288" w:rsidP="00923288"/>
    <w:p w:rsidR="00014C67" w:rsidRPr="00BF22CE" w:rsidRDefault="00014C67" w:rsidP="00014C67">
      <w:r w:rsidRPr="00BF22CE">
        <w:t>Sinh viên thực hiện:</w:t>
      </w:r>
    </w:p>
    <w:p w:rsidR="00014C67" w:rsidRPr="00BF22CE" w:rsidRDefault="00014C67" w:rsidP="00014C67">
      <w:r w:rsidRPr="00BF22CE">
        <w:t xml:space="preserve">Nguyễn Đức Đạt </w:t>
      </w:r>
    </w:p>
    <w:p w:rsidR="00014C67" w:rsidRPr="00BF22CE" w:rsidRDefault="00014C67" w:rsidP="00014C67">
      <w:r w:rsidRPr="00BF22CE">
        <w:t xml:space="preserve">Lê Văn Hải  </w:t>
      </w:r>
    </w:p>
    <w:p w:rsidR="00014C67" w:rsidRPr="00BF22CE" w:rsidRDefault="00014C67" w:rsidP="00014C67">
      <w:r w:rsidRPr="00BF22CE">
        <w:t>Đỗ Quang Long</w:t>
      </w:r>
    </w:p>
    <w:p w:rsidR="00014C67" w:rsidRPr="00BF22CE" w:rsidRDefault="00014C67" w:rsidP="00014C67">
      <w:r w:rsidRPr="00BF22CE">
        <w:t xml:space="preserve">Nguyễn Ngọc Tiến  </w:t>
      </w:r>
    </w:p>
    <w:p w:rsidR="00014C67" w:rsidRPr="00BF22CE" w:rsidRDefault="00014C67" w:rsidP="00014C67">
      <w:r w:rsidRPr="00BF22CE">
        <w:t>Đặng Thị Ngọc Mai</w:t>
      </w:r>
    </w:p>
    <w:p w:rsidR="00014C67" w:rsidRPr="00BF22CE" w:rsidRDefault="00014C67" w:rsidP="00014C67"/>
    <w:p w:rsidR="00014C67" w:rsidRPr="00BF22CE" w:rsidRDefault="00014C67" w:rsidP="00014C67">
      <w:r w:rsidRPr="00BF22CE">
        <w:t>Lớp:</w:t>
      </w:r>
      <w:r w:rsidRPr="00BF22CE">
        <w:tab/>
        <w:t>Trang bị điện trong CN-GT</w:t>
      </w:r>
    </w:p>
    <w:p w:rsidR="00923288" w:rsidRPr="00BF22CE" w:rsidRDefault="00014C67" w:rsidP="00923288">
      <w:r w:rsidRPr="00BF22CE">
        <w:t xml:space="preserve">Khoá: K59+K60            </w:t>
      </w:r>
      <w:r w:rsidR="00923288" w:rsidRPr="00BF22CE">
        <w:t xml:space="preserve">                         </w:t>
      </w:r>
    </w:p>
    <w:p w:rsidR="00923288" w:rsidRPr="00BF22CE" w:rsidRDefault="00923288" w:rsidP="00923288"/>
    <w:p w:rsidR="00923288" w:rsidRPr="00BF22CE" w:rsidRDefault="00923288" w:rsidP="00923288"/>
    <w:p w:rsidR="00923288" w:rsidRPr="00BF22CE" w:rsidRDefault="00923288" w:rsidP="00923288"/>
    <w:p w:rsidR="00923288" w:rsidRPr="00BF22CE" w:rsidRDefault="00923288" w:rsidP="00923288"/>
    <w:p w:rsidR="00923288" w:rsidRPr="00BF22CE" w:rsidRDefault="00923288" w:rsidP="00923288"/>
    <w:p w:rsidR="00A52C55" w:rsidRDefault="00923288">
      <w:r w:rsidRPr="00BF22CE">
        <w:t xml:space="preserve">                                       </w:t>
      </w:r>
    </w:p>
    <w:p w:rsidR="00A52C55" w:rsidRDefault="00A52C55"/>
    <w:p w:rsidR="007E0D60" w:rsidRPr="00BF22CE" w:rsidRDefault="00A52C55">
      <w:pPr>
        <w:sectPr w:rsidR="007E0D60" w:rsidRPr="00BF22CE" w:rsidSect="00923288">
          <w:pgSz w:w="11920" w:h="16850" w:code="9"/>
          <w:pgMar w:top="1134" w:right="1134" w:bottom="1134" w:left="1701" w:header="754" w:footer="1446" w:gutter="0"/>
          <w:pgBorders w:zOrder="back" w:display="firstPage">
            <w:top w:val="twistedLines1" w:sz="18" w:space="1" w:color="auto"/>
            <w:left w:val="twistedLines1" w:sz="18" w:space="4" w:color="auto"/>
            <w:bottom w:val="twistedLines1" w:sz="18" w:space="1" w:color="auto"/>
            <w:right w:val="twistedLines1" w:sz="18" w:space="4" w:color="auto"/>
          </w:pgBorders>
          <w:cols w:space="708"/>
          <w:docGrid w:linePitch="299"/>
        </w:sectPr>
      </w:pPr>
      <w:r>
        <w:t xml:space="preserve">                                 </w:t>
      </w:r>
      <w:r w:rsidR="00923288" w:rsidRPr="00BF22CE">
        <w:t>TP Hà Nội, tháng 6 năm 2022</w:t>
      </w:r>
    </w:p>
    <w:p w:rsidR="00923288" w:rsidRPr="00BF22CE" w:rsidRDefault="00923288">
      <w:r w:rsidRPr="00BF22CE">
        <w:lastRenderedPageBreak/>
        <w:br w:type="page"/>
      </w:r>
    </w:p>
    <w:p w:rsidR="00923288" w:rsidRPr="00BF22CE" w:rsidRDefault="00923288" w:rsidP="00675C5A"/>
    <w:sdt>
      <w:sdtPr>
        <w:rPr>
          <w:rFonts w:ascii="Times New Roman" w:eastAsiaTheme="minorHAnsi" w:hAnsi="Times New Roman" w:cs="Times New Roman"/>
          <w:color w:val="000000" w:themeColor="text1"/>
          <w:sz w:val="28"/>
          <w:szCs w:val="28"/>
          <w:lang w:val="en-SG"/>
        </w:rPr>
        <w:id w:val="529225652"/>
        <w:docPartObj>
          <w:docPartGallery w:val="Table of Contents"/>
          <w:docPartUnique/>
        </w:docPartObj>
      </w:sdtPr>
      <w:sdtEndPr>
        <w:rPr>
          <w:bCs/>
          <w:noProof/>
        </w:rPr>
      </w:sdtEndPr>
      <w:sdtContent>
        <w:p w:rsidR="00923288" w:rsidRPr="00BF22CE" w:rsidRDefault="00923288">
          <w:pPr>
            <w:pStyle w:val="TOCHeading"/>
            <w:rPr>
              <w:rFonts w:ascii="Times New Roman" w:hAnsi="Times New Roman" w:cs="Times New Roman"/>
              <w:color w:val="000000" w:themeColor="text1"/>
              <w:sz w:val="28"/>
              <w:szCs w:val="28"/>
            </w:rPr>
          </w:pPr>
          <w:r w:rsidRPr="00BF22CE">
            <w:rPr>
              <w:rFonts w:ascii="Times New Roman" w:hAnsi="Times New Roman" w:cs="Times New Roman"/>
              <w:color w:val="000000" w:themeColor="text1"/>
              <w:sz w:val="28"/>
              <w:szCs w:val="28"/>
            </w:rPr>
            <w:t>Mục lục</w:t>
          </w:r>
        </w:p>
        <w:p w:rsidR="006D1E42" w:rsidRDefault="00923288">
          <w:pPr>
            <w:pStyle w:val="TOC1"/>
            <w:tabs>
              <w:tab w:val="right" w:leader="dot" w:pos="9075"/>
            </w:tabs>
            <w:rPr>
              <w:rFonts w:asciiTheme="minorHAnsi" w:eastAsiaTheme="minorEastAsia" w:hAnsiTheme="minorHAnsi" w:cstheme="minorBidi"/>
              <w:noProof/>
              <w:color w:val="auto"/>
              <w:sz w:val="22"/>
              <w:szCs w:val="22"/>
              <w:lang w:eastAsia="en-SG"/>
            </w:rPr>
          </w:pPr>
          <w:r w:rsidRPr="00BF22CE">
            <w:fldChar w:fldCharType="begin"/>
          </w:r>
          <w:r w:rsidRPr="00BF22CE">
            <w:instrText xml:space="preserve"> TOC \o "1-3" \h \z \u </w:instrText>
          </w:r>
          <w:r w:rsidRPr="00BF22CE">
            <w:fldChar w:fldCharType="separate"/>
          </w:r>
          <w:hyperlink w:anchor="_Toc104276780" w:history="1">
            <w:r w:rsidR="006D1E42" w:rsidRPr="00536C31">
              <w:rPr>
                <w:rStyle w:val="Hyperlink"/>
                <w:b/>
                <w:noProof/>
              </w:rPr>
              <w:t>CHƯƠNG 1. INTERNET OF THINGS (IOT) LÀ GÌ?</w:t>
            </w:r>
            <w:r w:rsidR="006D1E42">
              <w:rPr>
                <w:noProof/>
                <w:webHidden/>
              </w:rPr>
              <w:tab/>
            </w:r>
            <w:r w:rsidR="006D1E42">
              <w:rPr>
                <w:noProof/>
                <w:webHidden/>
              </w:rPr>
              <w:fldChar w:fldCharType="begin"/>
            </w:r>
            <w:r w:rsidR="006D1E42">
              <w:rPr>
                <w:noProof/>
                <w:webHidden/>
              </w:rPr>
              <w:instrText xml:space="preserve"> PAGEREF _Toc104276780 \h </w:instrText>
            </w:r>
            <w:r w:rsidR="006D1E42">
              <w:rPr>
                <w:noProof/>
                <w:webHidden/>
              </w:rPr>
            </w:r>
            <w:r w:rsidR="006D1E42">
              <w:rPr>
                <w:noProof/>
                <w:webHidden/>
              </w:rPr>
              <w:fldChar w:fldCharType="separate"/>
            </w:r>
            <w:r w:rsidR="006D1E42">
              <w:rPr>
                <w:noProof/>
                <w:webHidden/>
              </w:rPr>
              <w:t>5</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1" w:history="1">
            <w:r w:rsidR="006D1E42" w:rsidRPr="00536C31">
              <w:rPr>
                <w:rStyle w:val="Hyperlink"/>
                <w:noProof/>
              </w:rPr>
              <w:t>1.1.Định nghĩa IoT</w:t>
            </w:r>
            <w:r w:rsidR="006D1E42">
              <w:rPr>
                <w:noProof/>
                <w:webHidden/>
              </w:rPr>
              <w:tab/>
            </w:r>
            <w:r w:rsidR="006D1E42">
              <w:rPr>
                <w:noProof/>
                <w:webHidden/>
              </w:rPr>
              <w:fldChar w:fldCharType="begin"/>
            </w:r>
            <w:r w:rsidR="006D1E42">
              <w:rPr>
                <w:noProof/>
                <w:webHidden/>
              </w:rPr>
              <w:instrText xml:space="preserve"> PAGEREF _Toc104276781 \h </w:instrText>
            </w:r>
            <w:r w:rsidR="006D1E42">
              <w:rPr>
                <w:noProof/>
                <w:webHidden/>
              </w:rPr>
            </w:r>
            <w:r w:rsidR="006D1E42">
              <w:rPr>
                <w:noProof/>
                <w:webHidden/>
              </w:rPr>
              <w:fldChar w:fldCharType="separate"/>
            </w:r>
            <w:r w:rsidR="006D1E42">
              <w:rPr>
                <w:noProof/>
                <w:webHidden/>
              </w:rPr>
              <w:t>5</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2" w:history="1">
            <w:r w:rsidR="006D1E42" w:rsidRPr="00536C31">
              <w:rPr>
                <w:rStyle w:val="Hyperlink"/>
                <w:noProof/>
              </w:rPr>
              <w:t>1.2.Nó hoạt động như thế nào?</w:t>
            </w:r>
            <w:r w:rsidR="006D1E42">
              <w:rPr>
                <w:noProof/>
                <w:webHidden/>
              </w:rPr>
              <w:tab/>
            </w:r>
            <w:r w:rsidR="006D1E42">
              <w:rPr>
                <w:noProof/>
                <w:webHidden/>
              </w:rPr>
              <w:fldChar w:fldCharType="begin"/>
            </w:r>
            <w:r w:rsidR="006D1E42">
              <w:rPr>
                <w:noProof/>
                <w:webHidden/>
              </w:rPr>
              <w:instrText xml:space="preserve"> PAGEREF _Toc104276782 \h </w:instrText>
            </w:r>
            <w:r w:rsidR="006D1E42">
              <w:rPr>
                <w:noProof/>
                <w:webHidden/>
              </w:rPr>
            </w:r>
            <w:r w:rsidR="006D1E42">
              <w:rPr>
                <w:noProof/>
                <w:webHidden/>
              </w:rPr>
              <w:fldChar w:fldCharType="separate"/>
            </w:r>
            <w:r w:rsidR="006D1E42">
              <w:rPr>
                <w:noProof/>
                <w:webHidden/>
              </w:rPr>
              <w:t>6</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3" w:history="1">
            <w:r w:rsidR="006D1E42" w:rsidRPr="00536C31">
              <w:rPr>
                <w:rStyle w:val="Hyperlink"/>
                <w:noProof/>
              </w:rPr>
              <w:t>1.3.Lịch sử</w:t>
            </w:r>
            <w:r w:rsidR="006D1E42">
              <w:rPr>
                <w:noProof/>
                <w:webHidden/>
              </w:rPr>
              <w:tab/>
            </w:r>
            <w:r w:rsidR="006D1E42">
              <w:rPr>
                <w:noProof/>
                <w:webHidden/>
              </w:rPr>
              <w:fldChar w:fldCharType="begin"/>
            </w:r>
            <w:r w:rsidR="006D1E42">
              <w:rPr>
                <w:noProof/>
                <w:webHidden/>
              </w:rPr>
              <w:instrText xml:space="preserve"> PAGEREF _Toc104276783 \h </w:instrText>
            </w:r>
            <w:r w:rsidR="006D1E42">
              <w:rPr>
                <w:noProof/>
                <w:webHidden/>
              </w:rPr>
            </w:r>
            <w:r w:rsidR="006D1E42">
              <w:rPr>
                <w:noProof/>
                <w:webHidden/>
              </w:rPr>
              <w:fldChar w:fldCharType="separate"/>
            </w:r>
            <w:r w:rsidR="006D1E42">
              <w:rPr>
                <w:noProof/>
                <w:webHidden/>
              </w:rPr>
              <w:t>7</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784" w:history="1">
            <w:r w:rsidR="006D1E42" w:rsidRPr="00536C31">
              <w:rPr>
                <w:rStyle w:val="Hyperlink"/>
                <w:noProof/>
              </w:rPr>
              <w:t>1.3.1.Ai đã phát minh ra IoT?</w:t>
            </w:r>
            <w:r w:rsidR="006D1E42">
              <w:rPr>
                <w:noProof/>
                <w:webHidden/>
              </w:rPr>
              <w:tab/>
            </w:r>
            <w:r w:rsidR="006D1E42">
              <w:rPr>
                <w:noProof/>
                <w:webHidden/>
              </w:rPr>
              <w:fldChar w:fldCharType="begin"/>
            </w:r>
            <w:r w:rsidR="006D1E42">
              <w:rPr>
                <w:noProof/>
                <w:webHidden/>
              </w:rPr>
              <w:instrText xml:space="preserve"> PAGEREF _Toc104276784 \h </w:instrText>
            </w:r>
            <w:r w:rsidR="006D1E42">
              <w:rPr>
                <w:noProof/>
                <w:webHidden/>
              </w:rPr>
            </w:r>
            <w:r w:rsidR="006D1E42">
              <w:rPr>
                <w:noProof/>
                <w:webHidden/>
              </w:rPr>
              <w:fldChar w:fldCharType="separate"/>
            </w:r>
            <w:r w:rsidR="006D1E42">
              <w:rPr>
                <w:noProof/>
                <w:webHidden/>
              </w:rPr>
              <w:t>7</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785" w:history="1">
            <w:r w:rsidR="006D1E42" w:rsidRPr="00536C31">
              <w:rPr>
                <w:rStyle w:val="Hyperlink"/>
                <w:noProof/>
              </w:rPr>
              <w:t>1.3.2.Nó được tạo ra khi nào?</w:t>
            </w:r>
            <w:r w:rsidR="006D1E42">
              <w:rPr>
                <w:noProof/>
                <w:webHidden/>
              </w:rPr>
              <w:tab/>
            </w:r>
            <w:r w:rsidR="006D1E42">
              <w:rPr>
                <w:noProof/>
                <w:webHidden/>
              </w:rPr>
              <w:fldChar w:fldCharType="begin"/>
            </w:r>
            <w:r w:rsidR="006D1E42">
              <w:rPr>
                <w:noProof/>
                <w:webHidden/>
              </w:rPr>
              <w:instrText xml:space="preserve"> PAGEREF _Toc104276785 \h </w:instrText>
            </w:r>
            <w:r w:rsidR="006D1E42">
              <w:rPr>
                <w:noProof/>
                <w:webHidden/>
              </w:rPr>
            </w:r>
            <w:r w:rsidR="006D1E42">
              <w:rPr>
                <w:noProof/>
                <w:webHidden/>
              </w:rPr>
              <w:fldChar w:fldCharType="separate"/>
            </w:r>
            <w:r w:rsidR="006D1E42">
              <w:rPr>
                <w:noProof/>
                <w:webHidden/>
              </w:rPr>
              <w:t>7</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786" w:history="1">
            <w:r w:rsidR="006D1E42" w:rsidRPr="00536C31">
              <w:rPr>
                <w:rStyle w:val="Hyperlink"/>
                <w:noProof/>
              </w:rPr>
              <w:t>1.3.3.Nó được sử dụng để làm gì?</w:t>
            </w:r>
            <w:r w:rsidR="006D1E42">
              <w:rPr>
                <w:noProof/>
                <w:webHidden/>
              </w:rPr>
              <w:tab/>
            </w:r>
            <w:r w:rsidR="006D1E42">
              <w:rPr>
                <w:noProof/>
                <w:webHidden/>
              </w:rPr>
              <w:fldChar w:fldCharType="begin"/>
            </w:r>
            <w:r w:rsidR="006D1E42">
              <w:rPr>
                <w:noProof/>
                <w:webHidden/>
              </w:rPr>
              <w:instrText xml:space="preserve"> PAGEREF _Toc104276786 \h </w:instrText>
            </w:r>
            <w:r w:rsidR="006D1E42">
              <w:rPr>
                <w:noProof/>
                <w:webHidden/>
              </w:rPr>
            </w:r>
            <w:r w:rsidR="006D1E42">
              <w:rPr>
                <w:noProof/>
                <w:webHidden/>
              </w:rPr>
              <w:fldChar w:fldCharType="separate"/>
            </w:r>
            <w:r w:rsidR="006D1E42">
              <w:rPr>
                <w:noProof/>
                <w:webHidden/>
              </w:rPr>
              <w:t>8</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7" w:history="1">
            <w:r w:rsidR="006D1E42" w:rsidRPr="00536C31">
              <w:rPr>
                <w:rStyle w:val="Hyperlink"/>
                <w:noProof/>
              </w:rPr>
              <w:t>1.4.Dưới đây là một số ứng dụng phổ biến cho công nghệ IoT:</w:t>
            </w:r>
            <w:r w:rsidR="006D1E42">
              <w:rPr>
                <w:noProof/>
                <w:webHidden/>
              </w:rPr>
              <w:tab/>
            </w:r>
            <w:r w:rsidR="006D1E42">
              <w:rPr>
                <w:noProof/>
                <w:webHidden/>
              </w:rPr>
              <w:fldChar w:fldCharType="begin"/>
            </w:r>
            <w:r w:rsidR="006D1E42">
              <w:rPr>
                <w:noProof/>
                <w:webHidden/>
              </w:rPr>
              <w:instrText xml:space="preserve"> PAGEREF _Toc104276787 \h </w:instrText>
            </w:r>
            <w:r w:rsidR="006D1E42">
              <w:rPr>
                <w:noProof/>
                <w:webHidden/>
              </w:rPr>
            </w:r>
            <w:r w:rsidR="006D1E42">
              <w:rPr>
                <w:noProof/>
                <w:webHidden/>
              </w:rPr>
              <w:fldChar w:fldCharType="separate"/>
            </w:r>
            <w:r w:rsidR="006D1E42">
              <w:rPr>
                <w:noProof/>
                <w:webHidden/>
              </w:rPr>
              <w:t>8</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8" w:history="1">
            <w:r w:rsidR="006D1E42" w:rsidRPr="00536C31">
              <w:rPr>
                <w:rStyle w:val="Hyperlink"/>
                <w:noProof/>
              </w:rPr>
              <w:t>1.5.Tại sao nó lại quan trọng?</w:t>
            </w:r>
            <w:r w:rsidR="006D1E42">
              <w:rPr>
                <w:noProof/>
                <w:webHidden/>
              </w:rPr>
              <w:tab/>
            </w:r>
            <w:r w:rsidR="006D1E42">
              <w:rPr>
                <w:noProof/>
                <w:webHidden/>
              </w:rPr>
              <w:fldChar w:fldCharType="begin"/>
            </w:r>
            <w:r w:rsidR="006D1E42">
              <w:rPr>
                <w:noProof/>
                <w:webHidden/>
              </w:rPr>
              <w:instrText xml:space="preserve"> PAGEREF _Toc104276788 \h </w:instrText>
            </w:r>
            <w:r w:rsidR="006D1E42">
              <w:rPr>
                <w:noProof/>
                <w:webHidden/>
              </w:rPr>
            </w:r>
            <w:r w:rsidR="006D1E42">
              <w:rPr>
                <w:noProof/>
                <w:webHidden/>
              </w:rPr>
              <w:fldChar w:fldCharType="separate"/>
            </w:r>
            <w:r w:rsidR="006D1E42">
              <w:rPr>
                <w:noProof/>
                <w:webHidden/>
              </w:rPr>
              <w:t>11</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89" w:history="1">
            <w:r w:rsidR="006D1E42" w:rsidRPr="00536C31">
              <w:rPr>
                <w:rStyle w:val="Hyperlink"/>
                <w:noProof/>
              </w:rPr>
              <w:t>1.6.Ai sở hữu dữ liệu?</w:t>
            </w:r>
            <w:r w:rsidR="006D1E42">
              <w:rPr>
                <w:noProof/>
                <w:webHidden/>
              </w:rPr>
              <w:tab/>
            </w:r>
            <w:r w:rsidR="006D1E42">
              <w:rPr>
                <w:noProof/>
                <w:webHidden/>
              </w:rPr>
              <w:fldChar w:fldCharType="begin"/>
            </w:r>
            <w:r w:rsidR="006D1E42">
              <w:rPr>
                <w:noProof/>
                <w:webHidden/>
              </w:rPr>
              <w:instrText xml:space="preserve"> PAGEREF _Toc104276789 \h </w:instrText>
            </w:r>
            <w:r w:rsidR="006D1E42">
              <w:rPr>
                <w:noProof/>
                <w:webHidden/>
              </w:rPr>
            </w:r>
            <w:r w:rsidR="006D1E42">
              <w:rPr>
                <w:noProof/>
                <w:webHidden/>
              </w:rPr>
              <w:fldChar w:fldCharType="separate"/>
            </w:r>
            <w:r w:rsidR="006D1E42">
              <w:rPr>
                <w:noProof/>
                <w:webHidden/>
              </w:rPr>
              <w:t>12</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0" w:history="1">
            <w:r w:rsidR="006D1E42" w:rsidRPr="00536C31">
              <w:rPr>
                <w:rStyle w:val="Hyperlink"/>
                <w:noProof/>
              </w:rPr>
              <w:t>1.7.Dữ liệu có an toàn không và nó được lưu trữ ở đâu?</w:t>
            </w:r>
            <w:r w:rsidR="006D1E42">
              <w:rPr>
                <w:noProof/>
                <w:webHidden/>
              </w:rPr>
              <w:tab/>
            </w:r>
            <w:r w:rsidR="006D1E42">
              <w:rPr>
                <w:noProof/>
                <w:webHidden/>
              </w:rPr>
              <w:fldChar w:fldCharType="begin"/>
            </w:r>
            <w:r w:rsidR="006D1E42">
              <w:rPr>
                <w:noProof/>
                <w:webHidden/>
              </w:rPr>
              <w:instrText xml:space="preserve"> PAGEREF _Toc104276790 \h </w:instrText>
            </w:r>
            <w:r w:rsidR="006D1E42">
              <w:rPr>
                <w:noProof/>
                <w:webHidden/>
              </w:rPr>
            </w:r>
            <w:r w:rsidR="006D1E42">
              <w:rPr>
                <w:noProof/>
                <w:webHidden/>
              </w:rPr>
              <w:fldChar w:fldCharType="separate"/>
            </w:r>
            <w:r w:rsidR="006D1E42">
              <w:rPr>
                <w:noProof/>
                <w:webHidden/>
              </w:rPr>
              <w:t>13</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1" w:history="1">
            <w:r w:rsidR="006D1E42" w:rsidRPr="00536C31">
              <w:rPr>
                <w:rStyle w:val="Hyperlink"/>
                <w:noProof/>
              </w:rPr>
              <w:t>1.8.Ví dụ về thiết bị IoT</w:t>
            </w:r>
            <w:r w:rsidR="006D1E42">
              <w:rPr>
                <w:noProof/>
                <w:webHidden/>
              </w:rPr>
              <w:tab/>
            </w:r>
            <w:r w:rsidR="006D1E42">
              <w:rPr>
                <w:noProof/>
                <w:webHidden/>
              </w:rPr>
              <w:fldChar w:fldCharType="begin"/>
            </w:r>
            <w:r w:rsidR="006D1E42">
              <w:rPr>
                <w:noProof/>
                <w:webHidden/>
              </w:rPr>
              <w:instrText xml:space="preserve"> PAGEREF _Toc104276791 \h </w:instrText>
            </w:r>
            <w:r w:rsidR="006D1E42">
              <w:rPr>
                <w:noProof/>
                <w:webHidden/>
              </w:rPr>
            </w:r>
            <w:r w:rsidR="006D1E42">
              <w:rPr>
                <w:noProof/>
                <w:webHidden/>
              </w:rPr>
              <w:fldChar w:fldCharType="separate"/>
            </w:r>
            <w:r w:rsidR="006D1E42">
              <w:rPr>
                <w:noProof/>
                <w:webHidden/>
              </w:rPr>
              <w:t>13</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2" w:history="1">
            <w:r w:rsidR="006D1E42" w:rsidRPr="00536C31">
              <w:rPr>
                <w:rStyle w:val="Hyperlink"/>
                <w:noProof/>
              </w:rPr>
              <w:t>1.9.Tóm tắt</w:t>
            </w:r>
            <w:r w:rsidR="006D1E42">
              <w:rPr>
                <w:noProof/>
                <w:webHidden/>
              </w:rPr>
              <w:tab/>
            </w:r>
            <w:r w:rsidR="006D1E42">
              <w:rPr>
                <w:noProof/>
                <w:webHidden/>
              </w:rPr>
              <w:fldChar w:fldCharType="begin"/>
            </w:r>
            <w:r w:rsidR="006D1E42">
              <w:rPr>
                <w:noProof/>
                <w:webHidden/>
              </w:rPr>
              <w:instrText xml:space="preserve"> PAGEREF _Toc104276792 \h </w:instrText>
            </w:r>
            <w:r w:rsidR="006D1E42">
              <w:rPr>
                <w:noProof/>
                <w:webHidden/>
              </w:rPr>
            </w:r>
            <w:r w:rsidR="006D1E42">
              <w:rPr>
                <w:noProof/>
                <w:webHidden/>
              </w:rPr>
              <w:fldChar w:fldCharType="separate"/>
            </w:r>
            <w:r w:rsidR="006D1E42">
              <w:rPr>
                <w:noProof/>
                <w:webHidden/>
              </w:rPr>
              <w:t>14</w:t>
            </w:r>
            <w:r w:rsidR="006D1E42">
              <w:rPr>
                <w:noProof/>
                <w:webHidden/>
              </w:rPr>
              <w:fldChar w:fldCharType="end"/>
            </w:r>
          </w:hyperlink>
        </w:p>
        <w:p w:rsidR="006D1E42" w:rsidRDefault="00D8019E">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793" w:history="1">
            <w:r w:rsidR="006D1E42" w:rsidRPr="00536C31">
              <w:rPr>
                <w:rStyle w:val="Hyperlink"/>
                <w:b/>
                <w:noProof/>
              </w:rPr>
              <w:t>CHƯƠNG 2. KHÍ THẢI TRONG CÔNG NGHIỆP VÀ GIAO THÔNG</w:t>
            </w:r>
            <w:r w:rsidR="006D1E42">
              <w:rPr>
                <w:noProof/>
                <w:webHidden/>
              </w:rPr>
              <w:tab/>
            </w:r>
            <w:r w:rsidR="006D1E42">
              <w:rPr>
                <w:noProof/>
                <w:webHidden/>
              </w:rPr>
              <w:fldChar w:fldCharType="begin"/>
            </w:r>
            <w:r w:rsidR="006D1E42">
              <w:rPr>
                <w:noProof/>
                <w:webHidden/>
              </w:rPr>
              <w:instrText xml:space="preserve"> PAGEREF _Toc104276793 \h </w:instrText>
            </w:r>
            <w:r w:rsidR="006D1E42">
              <w:rPr>
                <w:noProof/>
                <w:webHidden/>
              </w:rPr>
            </w:r>
            <w:r w:rsidR="006D1E42">
              <w:rPr>
                <w:noProof/>
                <w:webHidden/>
              </w:rPr>
              <w:fldChar w:fldCharType="separate"/>
            </w:r>
            <w:r w:rsidR="006D1E42">
              <w:rPr>
                <w:noProof/>
                <w:webHidden/>
              </w:rPr>
              <w:t>14</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4" w:history="1">
            <w:r w:rsidR="006D1E42" w:rsidRPr="00536C31">
              <w:rPr>
                <w:rStyle w:val="Hyperlink"/>
                <w:noProof/>
              </w:rPr>
              <w:t>2.1.Tiếng ồn</w:t>
            </w:r>
            <w:r w:rsidR="006D1E42">
              <w:rPr>
                <w:noProof/>
                <w:webHidden/>
              </w:rPr>
              <w:tab/>
            </w:r>
            <w:r w:rsidR="006D1E42">
              <w:rPr>
                <w:noProof/>
                <w:webHidden/>
              </w:rPr>
              <w:fldChar w:fldCharType="begin"/>
            </w:r>
            <w:r w:rsidR="006D1E42">
              <w:rPr>
                <w:noProof/>
                <w:webHidden/>
              </w:rPr>
              <w:instrText xml:space="preserve"> PAGEREF _Toc104276794 \h </w:instrText>
            </w:r>
            <w:r w:rsidR="006D1E42">
              <w:rPr>
                <w:noProof/>
                <w:webHidden/>
              </w:rPr>
            </w:r>
            <w:r w:rsidR="006D1E42">
              <w:rPr>
                <w:noProof/>
                <w:webHidden/>
              </w:rPr>
              <w:fldChar w:fldCharType="separate"/>
            </w:r>
            <w:r w:rsidR="006D1E42">
              <w:rPr>
                <w:noProof/>
                <w:webHidden/>
              </w:rPr>
              <w:t>14</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5" w:history="1">
            <w:r w:rsidR="006D1E42" w:rsidRPr="00536C31">
              <w:rPr>
                <w:rStyle w:val="Hyperlink"/>
                <w:noProof/>
              </w:rPr>
              <w:t>2.2.Nitơ Oxit(NO2)</w:t>
            </w:r>
            <w:r w:rsidR="006D1E42">
              <w:rPr>
                <w:noProof/>
                <w:webHidden/>
              </w:rPr>
              <w:tab/>
            </w:r>
            <w:r w:rsidR="006D1E42">
              <w:rPr>
                <w:noProof/>
                <w:webHidden/>
              </w:rPr>
              <w:fldChar w:fldCharType="begin"/>
            </w:r>
            <w:r w:rsidR="006D1E42">
              <w:rPr>
                <w:noProof/>
                <w:webHidden/>
              </w:rPr>
              <w:instrText xml:space="preserve"> PAGEREF _Toc104276795 \h </w:instrText>
            </w:r>
            <w:r w:rsidR="006D1E42">
              <w:rPr>
                <w:noProof/>
                <w:webHidden/>
              </w:rPr>
            </w:r>
            <w:r w:rsidR="006D1E42">
              <w:rPr>
                <w:noProof/>
                <w:webHidden/>
              </w:rPr>
              <w:fldChar w:fldCharType="separate"/>
            </w:r>
            <w:r w:rsidR="006D1E42">
              <w:rPr>
                <w:noProof/>
                <w:webHidden/>
              </w:rPr>
              <w:t>15</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6" w:history="1">
            <w:r w:rsidR="006D1E42" w:rsidRPr="00536C31">
              <w:rPr>
                <w:rStyle w:val="Hyperlink"/>
                <w:noProof/>
              </w:rPr>
              <w:t>2.3.Sulfur Dioxide( SO2)</w:t>
            </w:r>
            <w:r w:rsidR="006D1E42">
              <w:rPr>
                <w:noProof/>
                <w:webHidden/>
              </w:rPr>
              <w:tab/>
            </w:r>
            <w:r w:rsidR="006D1E42">
              <w:rPr>
                <w:noProof/>
                <w:webHidden/>
              </w:rPr>
              <w:fldChar w:fldCharType="begin"/>
            </w:r>
            <w:r w:rsidR="006D1E42">
              <w:rPr>
                <w:noProof/>
                <w:webHidden/>
              </w:rPr>
              <w:instrText xml:space="preserve"> PAGEREF _Toc104276796 \h </w:instrText>
            </w:r>
            <w:r w:rsidR="006D1E42">
              <w:rPr>
                <w:noProof/>
                <w:webHidden/>
              </w:rPr>
            </w:r>
            <w:r w:rsidR="006D1E42">
              <w:rPr>
                <w:noProof/>
                <w:webHidden/>
              </w:rPr>
              <w:fldChar w:fldCharType="separate"/>
            </w:r>
            <w:r w:rsidR="006D1E42">
              <w:rPr>
                <w:noProof/>
                <w:webHidden/>
              </w:rPr>
              <w:t>15</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7" w:history="1">
            <w:r w:rsidR="006D1E42" w:rsidRPr="00536C31">
              <w:rPr>
                <w:rStyle w:val="Hyperlink"/>
                <w:noProof/>
              </w:rPr>
              <w:t>2.4.Carbon monoxide (CO)</w:t>
            </w:r>
            <w:r w:rsidR="006D1E42">
              <w:rPr>
                <w:noProof/>
                <w:webHidden/>
              </w:rPr>
              <w:tab/>
            </w:r>
            <w:r w:rsidR="006D1E42">
              <w:rPr>
                <w:noProof/>
                <w:webHidden/>
              </w:rPr>
              <w:fldChar w:fldCharType="begin"/>
            </w:r>
            <w:r w:rsidR="006D1E42">
              <w:rPr>
                <w:noProof/>
                <w:webHidden/>
              </w:rPr>
              <w:instrText xml:space="preserve"> PAGEREF _Toc104276797 \h </w:instrText>
            </w:r>
            <w:r w:rsidR="006D1E42">
              <w:rPr>
                <w:noProof/>
                <w:webHidden/>
              </w:rPr>
            </w:r>
            <w:r w:rsidR="006D1E42">
              <w:rPr>
                <w:noProof/>
                <w:webHidden/>
              </w:rPr>
              <w:fldChar w:fldCharType="separate"/>
            </w:r>
            <w:r w:rsidR="006D1E42">
              <w:rPr>
                <w:noProof/>
                <w:webHidden/>
              </w:rPr>
              <w:t>16</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798" w:history="1">
            <w:r w:rsidR="006D1E42" w:rsidRPr="00536C31">
              <w:rPr>
                <w:rStyle w:val="Hyperlink"/>
                <w:noProof/>
              </w:rPr>
              <w:t>2.5.Các hạt bụi lơ lửng.</w:t>
            </w:r>
            <w:r w:rsidR="006D1E42">
              <w:rPr>
                <w:noProof/>
                <w:webHidden/>
              </w:rPr>
              <w:tab/>
            </w:r>
            <w:r w:rsidR="006D1E42">
              <w:rPr>
                <w:noProof/>
                <w:webHidden/>
              </w:rPr>
              <w:fldChar w:fldCharType="begin"/>
            </w:r>
            <w:r w:rsidR="006D1E42">
              <w:rPr>
                <w:noProof/>
                <w:webHidden/>
              </w:rPr>
              <w:instrText xml:space="preserve"> PAGEREF _Toc104276798 \h </w:instrText>
            </w:r>
            <w:r w:rsidR="006D1E42">
              <w:rPr>
                <w:noProof/>
                <w:webHidden/>
              </w:rPr>
            </w:r>
            <w:r w:rsidR="006D1E42">
              <w:rPr>
                <w:noProof/>
                <w:webHidden/>
              </w:rPr>
              <w:fldChar w:fldCharType="separate"/>
            </w:r>
            <w:r w:rsidR="006D1E42">
              <w:rPr>
                <w:noProof/>
                <w:webHidden/>
              </w:rPr>
              <w:t>17</w:t>
            </w:r>
            <w:r w:rsidR="006D1E42">
              <w:rPr>
                <w:noProof/>
                <w:webHidden/>
              </w:rPr>
              <w:fldChar w:fldCharType="end"/>
            </w:r>
          </w:hyperlink>
        </w:p>
        <w:p w:rsidR="006D1E42" w:rsidRDefault="00D8019E">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799" w:history="1">
            <w:r w:rsidR="006D1E42" w:rsidRPr="00536C31">
              <w:rPr>
                <w:rStyle w:val="Hyperlink"/>
                <w:b/>
                <w:noProof/>
              </w:rPr>
              <w:t>CHƯƠNG 3. TỔNG QUAN THIẾT BỊ</w:t>
            </w:r>
            <w:r w:rsidR="006D1E42">
              <w:rPr>
                <w:noProof/>
                <w:webHidden/>
              </w:rPr>
              <w:tab/>
            </w:r>
            <w:r w:rsidR="006D1E42">
              <w:rPr>
                <w:noProof/>
                <w:webHidden/>
              </w:rPr>
              <w:fldChar w:fldCharType="begin"/>
            </w:r>
            <w:r w:rsidR="006D1E42">
              <w:rPr>
                <w:noProof/>
                <w:webHidden/>
              </w:rPr>
              <w:instrText xml:space="preserve"> PAGEREF _Toc104276799 \h </w:instrText>
            </w:r>
            <w:r w:rsidR="006D1E42">
              <w:rPr>
                <w:noProof/>
                <w:webHidden/>
              </w:rPr>
            </w:r>
            <w:r w:rsidR="006D1E42">
              <w:rPr>
                <w:noProof/>
                <w:webHidden/>
              </w:rPr>
              <w:fldChar w:fldCharType="separate"/>
            </w:r>
            <w:r w:rsidR="006D1E42">
              <w:rPr>
                <w:noProof/>
                <w:webHidden/>
              </w:rPr>
              <w:t>19</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00" w:history="1">
            <w:r w:rsidR="006D1E42" w:rsidRPr="00536C31">
              <w:rPr>
                <w:rStyle w:val="Hyperlink"/>
                <w:noProof/>
              </w:rPr>
              <w:t>3.1.Xác định mô hình điều khiển</w:t>
            </w:r>
            <w:r w:rsidR="006D1E42">
              <w:rPr>
                <w:noProof/>
                <w:webHidden/>
              </w:rPr>
              <w:tab/>
            </w:r>
            <w:r w:rsidR="006D1E42">
              <w:rPr>
                <w:noProof/>
                <w:webHidden/>
              </w:rPr>
              <w:fldChar w:fldCharType="begin"/>
            </w:r>
            <w:r w:rsidR="006D1E42">
              <w:rPr>
                <w:noProof/>
                <w:webHidden/>
              </w:rPr>
              <w:instrText xml:space="preserve"> PAGEREF _Toc104276800 \h </w:instrText>
            </w:r>
            <w:r w:rsidR="006D1E42">
              <w:rPr>
                <w:noProof/>
                <w:webHidden/>
              </w:rPr>
            </w:r>
            <w:r w:rsidR="006D1E42">
              <w:rPr>
                <w:noProof/>
                <w:webHidden/>
              </w:rPr>
              <w:fldChar w:fldCharType="separate"/>
            </w:r>
            <w:r w:rsidR="006D1E42">
              <w:rPr>
                <w:noProof/>
                <w:webHidden/>
              </w:rPr>
              <w:t>19</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01" w:history="1">
            <w:r w:rsidR="006D1E42" w:rsidRPr="00536C31">
              <w:rPr>
                <w:rStyle w:val="Hyperlink"/>
                <w:noProof/>
              </w:rPr>
              <w:t>3.2.Thiết bị</w:t>
            </w:r>
            <w:r w:rsidR="006D1E42">
              <w:rPr>
                <w:noProof/>
                <w:webHidden/>
              </w:rPr>
              <w:tab/>
            </w:r>
            <w:r w:rsidR="006D1E42">
              <w:rPr>
                <w:noProof/>
                <w:webHidden/>
              </w:rPr>
              <w:fldChar w:fldCharType="begin"/>
            </w:r>
            <w:r w:rsidR="006D1E42">
              <w:rPr>
                <w:noProof/>
                <w:webHidden/>
              </w:rPr>
              <w:instrText xml:space="preserve"> PAGEREF _Toc104276801 \h </w:instrText>
            </w:r>
            <w:r w:rsidR="006D1E42">
              <w:rPr>
                <w:noProof/>
                <w:webHidden/>
              </w:rPr>
            </w:r>
            <w:r w:rsidR="006D1E42">
              <w:rPr>
                <w:noProof/>
                <w:webHidden/>
              </w:rPr>
              <w:fldChar w:fldCharType="separate"/>
            </w:r>
            <w:r w:rsidR="006D1E42">
              <w:rPr>
                <w:noProof/>
                <w:webHidden/>
              </w:rPr>
              <w:t>22</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2" w:history="1">
            <w:r w:rsidR="006D1E42" w:rsidRPr="00536C31">
              <w:rPr>
                <w:rStyle w:val="Hyperlink"/>
                <w:noProof/>
              </w:rPr>
              <w:t>3.2.1.Esp32</w:t>
            </w:r>
            <w:r w:rsidR="006D1E42">
              <w:rPr>
                <w:noProof/>
                <w:webHidden/>
              </w:rPr>
              <w:tab/>
            </w:r>
            <w:r w:rsidR="006D1E42">
              <w:rPr>
                <w:noProof/>
                <w:webHidden/>
              </w:rPr>
              <w:fldChar w:fldCharType="begin"/>
            </w:r>
            <w:r w:rsidR="006D1E42">
              <w:rPr>
                <w:noProof/>
                <w:webHidden/>
              </w:rPr>
              <w:instrText xml:space="preserve"> PAGEREF _Toc104276802 \h </w:instrText>
            </w:r>
            <w:r w:rsidR="006D1E42">
              <w:rPr>
                <w:noProof/>
                <w:webHidden/>
              </w:rPr>
            </w:r>
            <w:r w:rsidR="006D1E42">
              <w:rPr>
                <w:noProof/>
                <w:webHidden/>
              </w:rPr>
              <w:fldChar w:fldCharType="separate"/>
            </w:r>
            <w:r w:rsidR="006D1E42">
              <w:rPr>
                <w:noProof/>
                <w:webHidden/>
              </w:rPr>
              <w:t>22</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3" w:history="1">
            <w:r w:rsidR="006D1E42" w:rsidRPr="00536C31">
              <w:rPr>
                <w:rStyle w:val="Hyperlink"/>
                <w:noProof/>
              </w:rPr>
              <w:t>3.2.2.Cảm biến bụi mịn</w:t>
            </w:r>
            <w:r w:rsidR="006D1E42">
              <w:rPr>
                <w:noProof/>
                <w:webHidden/>
              </w:rPr>
              <w:tab/>
            </w:r>
            <w:r w:rsidR="006D1E42">
              <w:rPr>
                <w:noProof/>
                <w:webHidden/>
              </w:rPr>
              <w:fldChar w:fldCharType="begin"/>
            </w:r>
            <w:r w:rsidR="006D1E42">
              <w:rPr>
                <w:noProof/>
                <w:webHidden/>
              </w:rPr>
              <w:instrText xml:space="preserve"> PAGEREF _Toc104276803 \h </w:instrText>
            </w:r>
            <w:r w:rsidR="006D1E42">
              <w:rPr>
                <w:noProof/>
                <w:webHidden/>
              </w:rPr>
            </w:r>
            <w:r w:rsidR="006D1E42">
              <w:rPr>
                <w:noProof/>
                <w:webHidden/>
              </w:rPr>
              <w:fldChar w:fldCharType="separate"/>
            </w:r>
            <w:r w:rsidR="006D1E42">
              <w:rPr>
                <w:noProof/>
                <w:webHidden/>
              </w:rPr>
              <w:t>25</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4" w:history="1">
            <w:r w:rsidR="006D1E42" w:rsidRPr="00536C31">
              <w:rPr>
                <w:rStyle w:val="Hyperlink"/>
                <w:noProof/>
              </w:rPr>
              <w:t>3.2.3.Cảm biến âm thanh</w:t>
            </w:r>
            <w:r w:rsidR="006D1E42">
              <w:rPr>
                <w:noProof/>
                <w:webHidden/>
              </w:rPr>
              <w:tab/>
            </w:r>
            <w:r w:rsidR="006D1E42">
              <w:rPr>
                <w:noProof/>
                <w:webHidden/>
              </w:rPr>
              <w:fldChar w:fldCharType="begin"/>
            </w:r>
            <w:r w:rsidR="006D1E42">
              <w:rPr>
                <w:noProof/>
                <w:webHidden/>
              </w:rPr>
              <w:instrText xml:space="preserve"> PAGEREF _Toc104276804 \h </w:instrText>
            </w:r>
            <w:r w:rsidR="006D1E42">
              <w:rPr>
                <w:noProof/>
                <w:webHidden/>
              </w:rPr>
            </w:r>
            <w:r w:rsidR="006D1E42">
              <w:rPr>
                <w:noProof/>
                <w:webHidden/>
              </w:rPr>
              <w:fldChar w:fldCharType="separate"/>
            </w:r>
            <w:r w:rsidR="006D1E42">
              <w:rPr>
                <w:noProof/>
                <w:webHidden/>
              </w:rPr>
              <w:t>27</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5" w:history="1">
            <w:r w:rsidR="006D1E42" w:rsidRPr="00536C31">
              <w:rPr>
                <w:rStyle w:val="Hyperlink"/>
                <w:noProof/>
              </w:rPr>
              <w:t>3.2.4.Cảm biến khí CO</w:t>
            </w:r>
            <w:r w:rsidR="006D1E42">
              <w:rPr>
                <w:noProof/>
                <w:webHidden/>
              </w:rPr>
              <w:tab/>
            </w:r>
            <w:r w:rsidR="006D1E42">
              <w:rPr>
                <w:noProof/>
                <w:webHidden/>
              </w:rPr>
              <w:fldChar w:fldCharType="begin"/>
            </w:r>
            <w:r w:rsidR="006D1E42">
              <w:rPr>
                <w:noProof/>
                <w:webHidden/>
              </w:rPr>
              <w:instrText xml:space="preserve"> PAGEREF _Toc104276805 \h </w:instrText>
            </w:r>
            <w:r w:rsidR="006D1E42">
              <w:rPr>
                <w:noProof/>
                <w:webHidden/>
              </w:rPr>
            </w:r>
            <w:r w:rsidR="006D1E42">
              <w:rPr>
                <w:noProof/>
                <w:webHidden/>
              </w:rPr>
              <w:fldChar w:fldCharType="separate"/>
            </w:r>
            <w:r w:rsidR="006D1E42">
              <w:rPr>
                <w:noProof/>
                <w:webHidden/>
              </w:rPr>
              <w:t>27</w:t>
            </w:r>
            <w:r w:rsidR="006D1E42">
              <w:rPr>
                <w:noProof/>
                <w:webHidden/>
              </w:rPr>
              <w:fldChar w:fldCharType="end"/>
            </w:r>
          </w:hyperlink>
        </w:p>
        <w:p w:rsidR="006D1E42" w:rsidRDefault="00D8019E">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806" w:history="1">
            <w:r w:rsidR="006D1E42" w:rsidRPr="00536C31">
              <w:rPr>
                <w:rStyle w:val="Hyperlink"/>
                <w:b/>
                <w:noProof/>
              </w:rPr>
              <w:t>CHƯƠNG 4. XÂY DỰNG HỆ THỐNG THU THẬP VÀ HIỂN THỊ</w:t>
            </w:r>
            <w:r w:rsidR="006D1E42">
              <w:rPr>
                <w:noProof/>
                <w:webHidden/>
              </w:rPr>
              <w:tab/>
            </w:r>
            <w:r w:rsidR="006D1E42">
              <w:rPr>
                <w:noProof/>
                <w:webHidden/>
              </w:rPr>
              <w:fldChar w:fldCharType="begin"/>
            </w:r>
            <w:r w:rsidR="006D1E42">
              <w:rPr>
                <w:noProof/>
                <w:webHidden/>
              </w:rPr>
              <w:instrText xml:space="preserve"> PAGEREF _Toc104276806 \h </w:instrText>
            </w:r>
            <w:r w:rsidR="006D1E42">
              <w:rPr>
                <w:noProof/>
                <w:webHidden/>
              </w:rPr>
            </w:r>
            <w:r w:rsidR="006D1E42">
              <w:rPr>
                <w:noProof/>
                <w:webHidden/>
              </w:rPr>
              <w:fldChar w:fldCharType="separate"/>
            </w:r>
            <w:r w:rsidR="006D1E42">
              <w:rPr>
                <w:noProof/>
                <w:webHidden/>
              </w:rPr>
              <w:t>28</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07" w:history="1">
            <w:r w:rsidR="006D1E42" w:rsidRPr="00536C31">
              <w:rPr>
                <w:rStyle w:val="Hyperlink"/>
                <w:noProof/>
              </w:rPr>
              <w:t>4.1.Tổng quan firebase</w:t>
            </w:r>
            <w:r w:rsidR="006D1E42">
              <w:rPr>
                <w:noProof/>
                <w:webHidden/>
              </w:rPr>
              <w:tab/>
            </w:r>
            <w:r w:rsidR="006D1E42">
              <w:rPr>
                <w:noProof/>
                <w:webHidden/>
              </w:rPr>
              <w:fldChar w:fldCharType="begin"/>
            </w:r>
            <w:r w:rsidR="006D1E42">
              <w:rPr>
                <w:noProof/>
                <w:webHidden/>
              </w:rPr>
              <w:instrText xml:space="preserve"> PAGEREF _Toc104276807 \h </w:instrText>
            </w:r>
            <w:r w:rsidR="006D1E42">
              <w:rPr>
                <w:noProof/>
                <w:webHidden/>
              </w:rPr>
            </w:r>
            <w:r w:rsidR="006D1E42">
              <w:rPr>
                <w:noProof/>
                <w:webHidden/>
              </w:rPr>
              <w:fldChar w:fldCharType="separate"/>
            </w:r>
            <w:r w:rsidR="006D1E42">
              <w:rPr>
                <w:noProof/>
                <w:webHidden/>
              </w:rPr>
              <w:t>28</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8" w:history="1">
            <w:r w:rsidR="006D1E42" w:rsidRPr="00536C31">
              <w:rPr>
                <w:rStyle w:val="Hyperlink"/>
                <w:noProof/>
              </w:rPr>
              <w:t>4.1.1.Giới thiệu về Firebase Realtime Database:</w:t>
            </w:r>
            <w:r w:rsidR="006D1E42">
              <w:rPr>
                <w:noProof/>
                <w:webHidden/>
              </w:rPr>
              <w:tab/>
            </w:r>
            <w:r w:rsidR="006D1E42">
              <w:rPr>
                <w:noProof/>
                <w:webHidden/>
              </w:rPr>
              <w:fldChar w:fldCharType="begin"/>
            </w:r>
            <w:r w:rsidR="006D1E42">
              <w:rPr>
                <w:noProof/>
                <w:webHidden/>
              </w:rPr>
              <w:instrText xml:space="preserve"> PAGEREF _Toc104276808 \h </w:instrText>
            </w:r>
            <w:r w:rsidR="006D1E42">
              <w:rPr>
                <w:noProof/>
                <w:webHidden/>
              </w:rPr>
            </w:r>
            <w:r w:rsidR="006D1E42">
              <w:rPr>
                <w:noProof/>
                <w:webHidden/>
              </w:rPr>
              <w:fldChar w:fldCharType="separate"/>
            </w:r>
            <w:r w:rsidR="006D1E42">
              <w:rPr>
                <w:noProof/>
                <w:webHidden/>
              </w:rPr>
              <w:t>29</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09" w:history="1">
            <w:r w:rsidR="006D1E42" w:rsidRPr="00536C31">
              <w:rPr>
                <w:rStyle w:val="Hyperlink"/>
                <w:noProof/>
              </w:rPr>
              <w:t>4.1.2.Giới thiệu Firebase Hosting</w:t>
            </w:r>
            <w:r w:rsidR="006D1E42">
              <w:rPr>
                <w:noProof/>
                <w:webHidden/>
              </w:rPr>
              <w:tab/>
            </w:r>
            <w:r w:rsidR="006D1E42">
              <w:rPr>
                <w:noProof/>
                <w:webHidden/>
              </w:rPr>
              <w:fldChar w:fldCharType="begin"/>
            </w:r>
            <w:r w:rsidR="006D1E42">
              <w:rPr>
                <w:noProof/>
                <w:webHidden/>
              </w:rPr>
              <w:instrText xml:space="preserve"> PAGEREF _Toc104276809 \h </w:instrText>
            </w:r>
            <w:r w:rsidR="006D1E42">
              <w:rPr>
                <w:noProof/>
                <w:webHidden/>
              </w:rPr>
            </w:r>
            <w:r w:rsidR="006D1E42">
              <w:rPr>
                <w:noProof/>
                <w:webHidden/>
              </w:rPr>
              <w:fldChar w:fldCharType="separate"/>
            </w:r>
            <w:r w:rsidR="006D1E42">
              <w:rPr>
                <w:noProof/>
                <w:webHidden/>
              </w:rPr>
              <w:t>29</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10" w:history="1">
            <w:r w:rsidR="006D1E42" w:rsidRPr="00536C31">
              <w:rPr>
                <w:rStyle w:val="Hyperlink"/>
                <w:noProof/>
              </w:rPr>
              <w:t>4.1.3.Ưu điểm của Firebase</w:t>
            </w:r>
            <w:r w:rsidR="006D1E42">
              <w:rPr>
                <w:noProof/>
                <w:webHidden/>
              </w:rPr>
              <w:tab/>
            </w:r>
            <w:r w:rsidR="006D1E42">
              <w:rPr>
                <w:noProof/>
                <w:webHidden/>
              </w:rPr>
              <w:fldChar w:fldCharType="begin"/>
            </w:r>
            <w:r w:rsidR="006D1E42">
              <w:rPr>
                <w:noProof/>
                <w:webHidden/>
              </w:rPr>
              <w:instrText xml:space="preserve"> PAGEREF _Toc104276810 \h </w:instrText>
            </w:r>
            <w:r w:rsidR="006D1E42">
              <w:rPr>
                <w:noProof/>
                <w:webHidden/>
              </w:rPr>
            </w:r>
            <w:r w:rsidR="006D1E42">
              <w:rPr>
                <w:noProof/>
                <w:webHidden/>
              </w:rPr>
              <w:fldChar w:fldCharType="separate"/>
            </w:r>
            <w:r w:rsidR="006D1E42">
              <w:rPr>
                <w:noProof/>
                <w:webHidden/>
              </w:rPr>
              <w:t>29</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11" w:history="1">
            <w:r w:rsidR="006D1E42" w:rsidRPr="00536C31">
              <w:rPr>
                <w:rStyle w:val="Hyperlink"/>
                <w:noProof/>
              </w:rPr>
              <w:t>4.2.Tổng quan Blynk App</w:t>
            </w:r>
            <w:r w:rsidR="006D1E42">
              <w:rPr>
                <w:noProof/>
                <w:webHidden/>
              </w:rPr>
              <w:tab/>
            </w:r>
            <w:r w:rsidR="006D1E42">
              <w:rPr>
                <w:noProof/>
                <w:webHidden/>
              </w:rPr>
              <w:fldChar w:fldCharType="begin"/>
            </w:r>
            <w:r w:rsidR="006D1E42">
              <w:rPr>
                <w:noProof/>
                <w:webHidden/>
              </w:rPr>
              <w:instrText xml:space="preserve"> PAGEREF _Toc104276811 \h </w:instrText>
            </w:r>
            <w:r w:rsidR="006D1E42">
              <w:rPr>
                <w:noProof/>
                <w:webHidden/>
              </w:rPr>
            </w:r>
            <w:r w:rsidR="006D1E42">
              <w:rPr>
                <w:noProof/>
                <w:webHidden/>
              </w:rPr>
              <w:fldChar w:fldCharType="separate"/>
            </w:r>
            <w:r w:rsidR="006D1E42">
              <w:rPr>
                <w:noProof/>
                <w:webHidden/>
              </w:rPr>
              <w:t>30</w:t>
            </w:r>
            <w:r w:rsidR="006D1E42">
              <w:rPr>
                <w:noProof/>
                <w:webHidden/>
              </w:rPr>
              <w:fldChar w:fldCharType="end"/>
            </w:r>
          </w:hyperlink>
        </w:p>
        <w:p w:rsidR="006D1E42" w:rsidRDefault="00D8019E">
          <w:pPr>
            <w:pStyle w:val="TOC3"/>
            <w:tabs>
              <w:tab w:val="right" w:leader="dot" w:pos="9075"/>
            </w:tabs>
            <w:rPr>
              <w:rFonts w:asciiTheme="minorHAnsi" w:eastAsiaTheme="minorEastAsia" w:hAnsiTheme="minorHAnsi" w:cstheme="minorBidi"/>
              <w:noProof/>
              <w:color w:val="auto"/>
              <w:sz w:val="22"/>
              <w:szCs w:val="22"/>
              <w:lang w:eastAsia="en-SG"/>
            </w:rPr>
          </w:pPr>
          <w:hyperlink w:anchor="_Toc104276812" w:history="1">
            <w:r w:rsidR="006D1E42" w:rsidRPr="00536C31">
              <w:rPr>
                <w:rStyle w:val="Hyperlink"/>
                <w:noProof/>
              </w:rPr>
              <w:t>4.2.1.Giới thiệu về Blynk</w:t>
            </w:r>
            <w:r w:rsidR="006D1E42">
              <w:rPr>
                <w:noProof/>
                <w:webHidden/>
              </w:rPr>
              <w:tab/>
            </w:r>
            <w:r w:rsidR="006D1E42">
              <w:rPr>
                <w:noProof/>
                <w:webHidden/>
              </w:rPr>
              <w:fldChar w:fldCharType="begin"/>
            </w:r>
            <w:r w:rsidR="006D1E42">
              <w:rPr>
                <w:noProof/>
                <w:webHidden/>
              </w:rPr>
              <w:instrText xml:space="preserve"> PAGEREF _Toc104276812 \h </w:instrText>
            </w:r>
            <w:r w:rsidR="006D1E42">
              <w:rPr>
                <w:noProof/>
                <w:webHidden/>
              </w:rPr>
            </w:r>
            <w:r w:rsidR="006D1E42">
              <w:rPr>
                <w:noProof/>
                <w:webHidden/>
              </w:rPr>
              <w:fldChar w:fldCharType="separate"/>
            </w:r>
            <w:r w:rsidR="006D1E42">
              <w:rPr>
                <w:noProof/>
                <w:webHidden/>
              </w:rPr>
              <w:t>30</w:t>
            </w:r>
            <w:r w:rsidR="006D1E42">
              <w:rPr>
                <w:noProof/>
                <w:webHidden/>
              </w:rPr>
              <w:fldChar w:fldCharType="end"/>
            </w:r>
          </w:hyperlink>
        </w:p>
        <w:p w:rsidR="006D1E42" w:rsidRDefault="00D8019E">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813" w:history="1">
            <w:r w:rsidR="006D1E42" w:rsidRPr="00536C31">
              <w:rPr>
                <w:rStyle w:val="Hyperlink"/>
                <w:b/>
                <w:noProof/>
              </w:rPr>
              <w:t>CHƯƠNG 5. THỰC NGHIỆM VÀ ĐÁNH GIÁ KẾT QUẢ</w:t>
            </w:r>
            <w:r w:rsidR="006D1E42">
              <w:rPr>
                <w:noProof/>
                <w:webHidden/>
              </w:rPr>
              <w:tab/>
            </w:r>
            <w:r w:rsidR="006D1E42">
              <w:rPr>
                <w:noProof/>
                <w:webHidden/>
              </w:rPr>
              <w:fldChar w:fldCharType="begin"/>
            </w:r>
            <w:r w:rsidR="006D1E42">
              <w:rPr>
                <w:noProof/>
                <w:webHidden/>
              </w:rPr>
              <w:instrText xml:space="preserve"> PAGEREF _Toc104276813 \h </w:instrText>
            </w:r>
            <w:r w:rsidR="006D1E42">
              <w:rPr>
                <w:noProof/>
                <w:webHidden/>
              </w:rPr>
            </w:r>
            <w:r w:rsidR="006D1E42">
              <w:rPr>
                <w:noProof/>
                <w:webHidden/>
              </w:rPr>
              <w:fldChar w:fldCharType="separate"/>
            </w:r>
            <w:r w:rsidR="006D1E42">
              <w:rPr>
                <w:noProof/>
                <w:webHidden/>
              </w:rPr>
              <w:t>32</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14" w:history="1">
            <w:r w:rsidR="006D1E42" w:rsidRPr="00536C31">
              <w:rPr>
                <w:rStyle w:val="Hyperlink"/>
                <w:noProof/>
              </w:rPr>
              <w:t>5.1.Kết luận</w:t>
            </w:r>
            <w:r w:rsidR="006D1E42">
              <w:rPr>
                <w:noProof/>
                <w:webHidden/>
              </w:rPr>
              <w:tab/>
            </w:r>
            <w:r w:rsidR="006D1E42">
              <w:rPr>
                <w:noProof/>
                <w:webHidden/>
              </w:rPr>
              <w:fldChar w:fldCharType="begin"/>
            </w:r>
            <w:r w:rsidR="006D1E42">
              <w:rPr>
                <w:noProof/>
                <w:webHidden/>
              </w:rPr>
              <w:instrText xml:space="preserve"> PAGEREF _Toc104276814 \h </w:instrText>
            </w:r>
            <w:r w:rsidR="006D1E42">
              <w:rPr>
                <w:noProof/>
                <w:webHidden/>
              </w:rPr>
            </w:r>
            <w:r w:rsidR="006D1E42">
              <w:rPr>
                <w:noProof/>
                <w:webHidden/>
              </w:rPr>
              <w:fldChar w:fldCharType="separate"/>
            </w:r>
            <w:r w:rsidR="006D1E42">
              <w:rPr>
                <w:noProof/>
                <w:webHidden/>
              </w:rPr>
              <w:t>32</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15" w:history="1">
            <w:r w:rsidR="006D1E42" w:rsidRPr="00536C31">
              <w:rPr>
                <w:rStyle w:val="Hyperlink"/>
                <w:noProof/>
              </w:rPr>
              <w:t>5.2.Về mặt hạn chế:</w:t>
            </w:r>
            <w:r w:rsidR="006D1E42">
              <w:rPr>
                <w:noProof/>
                <w:webHidden/>
              </w:rPr>
              <w:tab/>
            </w:r>
            <w:r w:rsidR="006D1E42">
              <w:rPr>
                <w:noProof/>
                <w:webHidden/>
              </w:rPr>
              <w:fldChar w:fldCharType="begin"/>
            </w:r>
            <w:r w:rsidR="006D1E42">
              <w:rPr>
                <w:noProof/>
                <w:webHidden/>
              </w:rPr>
              <w:instrText xml:space="preserve"> PAGEREF _Toc104276815 \h </w:instrText>
            </w:r>
            <w:r w:rsidR="006D1E42">
              <w:rPr>
                <w:noProof/>
                <w:webHidden/>
              </w:rPr>
            </w:r>
            <w:r w:rsidR="006D1E42">
              <w:rPr>
                <w:noProof/>
                <w:webHidden/>
              </w:rPr>
              <w:fldChar w:fldCharType="separate"/>
            </w:r>
            <w:r w:rsidR="006D1E42">
              <w:rPr>
                <w:noProof/>
                <w:webHidden/>
              </w:rPr>
              <w:t>32</w:t>
            </w:r>
            <w:r w:rsidR="006D1E42">
              <w:rPr>
                <w:noProof/>
                <w:webHidden/>
              </w:rPr>
              <w:fldChar w:fldCharType="end"/>
            </w:r>
          </w:hyperlink>
        </w:p>
        <w:p w:rsidR="006D1E42" w:rsidRDefault="00D8019E">
          <w:pPr>
            <w:pStyle w:val="TOC2"/>
            <w:tabs>
              <w:tab w:val="right" w:leader="dot" w:pos="9075"/>
            </w:tabs>
            <w:rPr>
              <w:rFonts w:asciiTheme="minorHAnsi" w:eastAsiaTheme="minorEastAsia" w:hAnsiTheme="minorHAnsi" w:cstheme="minorBidi"/>
              <w:noProof/>
              <w:color w:val="auto"/>
              <w:sz w:val="22"/>
              <w:szCs w:val="22"/>
              <w:lang w:eastAsia="en-SG"/>
            </w:rPr>
          </w:pPr>
          <w:hyperlink w:anchor="_Toc104276816" w:history="1">
            <w:r w:rsidR="006D1E42" w:rsidRPr="00536C31">
              <w:rPr>
                <w:rStyle w:val="Hyperlink"/>
                <w:noProof/>
              </w:rPr>
              <w:t>5.3.Hướng phát triển đề tài</w:t>
            </w:r>
            <w:r w:rsidR="006D1E42">
              <w:rPr>
                <w:noProof/>
                <w:webHidden/>
              </w:rPr>
              <w:tab/>
            </w:r>
            <w:r w:rsidR="006D1E42">
              <w:rPr>
                <w:noProof/>
                <w:webHidden/>
              </w:rPr>
              <w:fldChar w:fldCharType="begin"/>
            </w:r>
            <w:r w:rsidR="006D1E42">
              <w:rPr>
                <w:noProof/>
                <w:webHidden/>
              </w:rPr>
              <w:instrText xml:space="preserve"> PAGEREF _Toc104276816 \h </w:instrText>
            </w:r>
            <w:r w:rsidR="006D1E42">
              <w:rPr>
                <w:noProof/>
                <w:webHidden/>
              </w:rPr>
            </w:r>
            <w:r w:rsidR="006D1E42">
              <w:rPr>
                <w:noProof/>
                <w:webHidden/>
              </w:rPr>
              <w:fldChar w:fldCharType="separate"/>
            </w:r>
            <w:r w:rsidR="006D1E42">
              <w:rPr>
                <w:noProof/>
                <w:webHidden/>
              </w:rPr>
              <w:t>33</w:t>
            </w:r>
            <w:r w:rsidR="006D1E42">
              <w:rPr>
                <w:noProof/>
                <w:webHidden/>
              </w:rPr>
              <w:fldChar w:fldCharType="end"/>
            </w:r>
          </w:hyperlink>
        </w:p>
        <w:p w:rsidR="006D1E42" w:rsidRDefault="00D8019E">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817" w:history="1">
            <w:r w:rsidR="006D1E42" w:rsidRPr="00536C31">
              <w:rPr>
                <w:rStyle w:val="Hyperlink"/>
                <w:noProof/>
              </w:rPr>
              <w:t>Tài liệu tham khảo:</w:t>
            </w:r>
            <w:r w:rsidR="006D1E42">
              <w:rPr>
                <w:noProof/>
                <w:webHidden/>
              </w:rPr>
              <w:tab/>
            </w:r>
            <w:r w:rsidR="006D1E42">
              <w:rPr>
                <w:noProof/>
                <w:webHidden/>
              </w:rPr>
              <w:fldChar w:fldCharType="begin"/>
            </w:r>
            <w:r w:rsidR="006D1E42">
              <w:rPr>
                <w:noProof/>
                <w:webHidden/>
              </w:rPr>
              <w:instrText xml:space="preserve"> PAGEREF _Toc104276817 \h </w:instrText>
            </w:r>
            <w:r w:rsidR="006D1E42">
              <w:rPr>
                <w:noProof/>
                <w:webHidden/>
              </w:rPr>
            </w:r>
            <w:r w:rsidR="006D1E42">
              <w:rPr>
                <w:noProof/>
                <w:webHidden/>
              </w:rPr>
              <w:fldChar w:fldCharType="separate"/>
            </w:r>
            <w:r w:rsidR="006D1E42">
              <w:rPr>
                <w:noProof/>
                <w:webHidden/>
              </w:rPr>
              <w:t>34</w:t>
            </w:r>
            <w:r w:rsidR="006D1E42">
              <w:rPr>
                <w:noProof/>
                <w:webHidden/>
              </w:rPr>
              <w:fldChar w:fldCharType="end"/>
            </w:r>
          </w:hyperlink>
        </w:p>
        <w:p w:rsidR="006D1E42" w:rsidRDefault="00D8019E">
          <w:pPr>
            <w:pStyle w:val="TOC1"/>
            <w:tabs>
              <w:tab w:val="right" w:leader="dot" w:pos="9075"/>
            </w:tabs>
            <w:rPr>
              <w:rFonts w:asciiTheme="minorHAnsi" w:eastAsiaTheme="minorEastAsia" w:hAnsiTheme="minorHAnsi" w:cstheme="minorBidi"/>
              <w:noProof/>
              <w:color w:val="auto"/>
              <w:sz w:val="22"/>
              <w:szCs w:val="22"/>
              <w:lang w:eastAsia="en-SG"/>
            </w:rPr>
          </w:pPr>
          <w:hyperlink w:anchor="_Toc104276818" w:history="1">
            <w:r w:rsidR="006D1E42" w:rsidRPr="00536C31">
              <w:rPr>
                <w:rStyle w:val="Hyperlink"/>
                <w:noProof/>
              </w:rPr>
              <w:t>PHỤ LỤC 1:</w:t>
            </w:r>
            <w:r w:rsidR="006D1E42">
              <w:rPr>
                <w:noProof/>
                <w:webHidden/>
              </w:rPr>
              <w:tab/>
            </w:r>
            <w:r w:rsidR="006D1E42">
              <w:rPr>
                <w:noProof/>
                <w:webHidden/>
              </w:rPr>
              <w:fldChar w:fldCharType="begin"/>
            </w:r>
            <w:r w:rsidR="006D1E42">
              <w:rPr>
                <w:noProof/>
                <w:webHidden/>
              </w:rPr>
              <w:instrText xml:space="preserve"> PAGEREF _Toc104276818 \h </w:instrText>
            </w:r>
            <w:r w:rsidR="006D1E42">
              <w:rPr>
                <w:noProof/>
                <w:webHidden/>
              </w:rPr>
            </w:r>
            <w:r w:rsidR="006D1E42">
              <w:rPr>
                <w:noProof/>
                <w:webHidden/>
              </w:rPr>
              <w:fldChar w:fldCharType="separate"/>
            </w:r>
            <w:r w:rsidR="006D1E42">
              <w:rPr>
                <w:noProof/>
                <w:webHidden/>
              </w:rPr>
              <w:t>35</w:t>
            </w:r>
            <w:r w:rsidR="006D1E42">
              <w:rPr>
                <w:noProof/>
                <w:webHidden/>
              </w:rPr>
              <w:fldChar w:fldCharType="end"/>
            </w:r>
          </w:hyperlink>
        </w:p>
        <w:p w:rsidR="00923288" w:rsidRPr="00BF22CE" w:rsidRDefault="00923288">
          <w:r w:rsidRPr="00BF22CE">
            <w:rPr>
              <w:bCs/>
              <w:noProof/>
            </w:rPr>
            <w:fldChar w:fldCharType="end"/>
          </w:r>
        </w:p>
      </w:sdtContent>
    </w:sdt>
    <w:p w:rsidR="000A6179" w:rsidRPr="00BF22CE" w:rsidRDefault="000A6179"/>
    <w:p w:rsidR="000A6179" w:rsidRPr="00BF22CE" w:rsidRDefault="000A6179"/>
    <w:p w:rsidR="000A6179" w:rsidRPr="00BF22CE" w:rsidRDefault="000A6179">
      <w:r w:rsidRPr="00BF22CE">
        <w:t>D</w:t>
      </w:r>
      <w:r w:rsidR="00BF22CE" w:rsidRPr="00BF22CE">
        <w:t>ANH MỤC HÌNH</w:t>
      </w:r>
    </w:p>
    <w:p w:rsidR="00422DD3" w:rsidRPr="00BF22CE" w:rsidRDefault="000A6179">
      <w:pPr>
        <w:pStyle w:val="TableofFigures"/>
        <w:tabs>
          <w:tab w:val="right" w:leader="dot" w:pos="9075"/>
        </w:tabs>
        <w:rPr>
          <w:rFonts w:asciiTheme="minorHAnsi" w:eastAsiaTheme="minorEastAsia" w:hAnsiTheme="minorHAnsi" w:cstheme="minorBidi"/>
          <w:noProof/>
          <w:color w:val="auto"/>
          <w:sz w:val="22"/>
          <w:szCs w:val="22"/>
          <w:lang w:eastAsia="en-SG"/>
        </w:rPr>
      </w:pPr>
      <w:r w:rsidRPr="00BF22CE">
        <w:fldChar w:fldCharType="begin"/>
      </w:r>
      <w:r w:rsidRPr="00BF22CE">
        <w:instrText xml:space="preserve"> TOC \h \z \c "Hình 1." </w:instrText>
      </w:r>
      <w:r w:rsidRPr="00BF22CE">
        <w:fldChar w:fldCharType="separate"/>
      </w:r>
      <w:hyperlink w:anchor="_Toc104275042" w:history="1">
        <w:r w:rsidR="00422DD3" w:rsidRPr="00BF22CE">
          <w:rPr>
            <w:rStyle w:val="Hyperlink"/>
            <w:noProof/>
          </w:rPr>
          <w:t>Hình 1. 1 Cách hoạt động của hệ thống IOT</w:t>
        </w:r>
        <w:r w:rsidR="00422DD3" w:rsidRPr="00BF22CE">
          <w:rPr>
            <w:noProof/>
            <w:webHidden/>
          </w:rPr>
          <w:tab/>
        </w:r>
        <w:r w:rsidR="00422DD3" w:rsidRPr="00BF22CE">
          <w:rPr>
            <w:noProof/>
            <w:webHidden/>
          </w:rPr>
          <w:fldChar w:fldCharType="begin"/>
        </w:r>
        <w:r w:rsidR="00422DD3" w:rsidRPr="00BF22CE">
          <w:rPr>
            <w:noProof/>
            <w:webHidden/>
          </w:rPr>
          <w:instrText xml:space="preserve"> PAGEREF _Toc104275042 \h </w:instrText>
        </w:r>
        <w:r w:rsidR="00422DD3" w:rsidRPr="00BF22CE">
          <w:rPr>
            <w:noProof/>
            <w:webHidden/>
          </w:rPr>
        </w:r>
        <w:r w:rsidR="00422DD3" w:rsidRPr="00BF22CE">
          <w:rPr>
            <w:noProof/>
            <w:webHidden/>
          </w:rPr>
          <w:fldChar w:fldCharType="separate"/>
        </w:r>
        <w:r w:rsidR="00422DD3" w:rsidRPr="00BF22CE">
          <w:rPr>
            <w:noProof/>
            <w:webHidden/>
          </w:rPr>
          <w:t>5</w:t>
        </w:r>
        <w:r w:rsidR="00422DD3" w:rsidRPr="00BF22CE">
          <w:rPr>
            <w:noProof/>
            <w:webHidden/>
          </w:rPr>
          <w:fldChar w:fldCharType="end"/>
        </w:r>
      </w:hyperlink>
    </w:p>
    <w:p w:rsidR="00422DD3" w:rsidRPr="00BF22CE" w:rsidRDefault="00D8019E" w:rsidP="00422DD3">
      <w:pPr>
        <w:pStyle w:val="TableofFigures"/>
        <w:tabs>
          <w:tab w:val="right" w:leader="dot" w:pos="9075"/>
        </w:tabs>
        <w:rPr>
          <w:noProof/>
        </w:rPr>
      </w:pPr>
      <w:hyperlink w:anchor="_Toc104275043" w:history="1">
        <w:r w:rsidR="00422DD3" w:rsidRPr="00BF22CE">
          <w:rPr>
            <w:rStyle w:val="Hyperlink"/>
            <w:noProof/>
          </w:rPr>
          <w:t>Hình 1. 3 Ứng dụng của IOT</w:t>
        </w:r>
        <w:r w:rsidR="00422DD3" w:rsidRPr="00BF22CE">
          <w:rPr>
            <w:noProof/>
            <w:webHidden/>
          </w:rPr>
          <w:tab/>
        </w:r>
        <w:r w:rsidR="00422DD3" w:rsidRPr="00BF22CE">
          <w:rPr>
            <w:noProof/>
            <w:webHidden/>
          </w:rPr>
          <w:fldChar w:fldCharType="begin"/>
        </w:r>
        <w:r w:rsidR="00422DD3" w:rsidRPr="00BF22CE">
          <w:rPr>
            <w:noProof/>
            <w:webHidden/>
          </w:rPr>
          <w:instrText xml:space="preserve"> PAGEREF _Toc104275043 \h </w:instrText>
        </w:r>
        <w:r w:rsidR="00422DD3" w:rsidRPr="00BF22CE">
          <w:rPr>
            <w:noProof/>
            <w:webHidden/>
          </w:rPr>
        </w:r>
        <w:r w:rsidR="00422DD3" w:rsidRPr="00BF22CE">
          <w:rPr>
            <w:noProof/>
            <w:webHidden/>
          </w:rPr>
          <w:fldChar w:fldCharType="separate"/>
        </w:r>
        <w:r w:rsidR="00422DD3" w:rsidRPr="00BF22CE">
          <w:rPr>
            <w:noProof/>
            <w:webHidden/>
          </w:rPr>
          <w:t>7</w:t>
        </w:r>
        <w:r w:rsidR="00422DD3" w:rsidRPr="00BF22CE">
          <w:rPr>
            <w:noProof/>
            <w:webHidden/>
          </w:rPr>
          <w:fldChar w:fldCharType="end"/>
        </w:r>
      </w:hyperlink>
      <w:r w:rsidR="000A6179" w:rsidRPr="00BF22CE">
        <w:fldChar w:fldCharType="end"/>
      </w:r>
      <w:r w:rsidR="00422DD3" w:rsidRPr="00BF22CE">
        <w:fldChar w:fldCharType="begin"/>
      </w:r>
      <w:r w:rsidR="00422DD3" w:rsidRPr="00BF22CE">
        <w:instrText xml:space="preserve"> TOC \h \z \c "Hinh 2." </w:instrText>
      </w:r>
      <w:r w:rsidR="00422DD3" w:rsidRPr="00BF22CE">
        <w:fldChar w:fldCharType="separate"/>
      </w:r>
    </w:p>
    <w:p w:rsidR="00E2591D" w:rsidRPr="00BF22CE" w:rsidRDefault="00D8019E" w:rsidP="00422DD3">
      <w:pPr>
        <w:pStyle w:val="TableofFigures"/>
        <w:tabs>
          <w:tab w:val="right" w:leader="dot" w:pos="9075"/>
        </w:tabs>
        <w:rPr>
          <w:noProof/>
        </w:rPr>
      </w:pPr>
      <w:hyperlink w:anchor="_Toc104274841" w:history="1">
        <w:r w:rsidR="00422DD3" w:rsidRPr="00BF22CE">
          <w:rPr>
            <w:rStyle w:val="Hyperlink"/>
            <w:noProof/>
          </w:rPr>
          <w:t>Hinh 2. 1 Bảng AQI</w:t>
        </w:r>
        <w:r w:rsidR="00422DD3" w:rsidRPr="00BF22CE">
          <w:rPr>
            <w:noProof/>
            <w:webHidden/>
          </w:rPr>
          <w:tab/>
        </w:r>
        <w:r w:rsidR="00422DD3" w:rsidRPr="00BF22CE">
          <w:rPr>
            <w:noProof/>
            <w:webHidden/>
          </w:rPr>
          <w:fldChar w:fldCharType="begin"/>
        </w:r>
        <w:r w:rsidR="00422DD3" w:rsidRPr="00BF22CE">
          <w:rPr>
            <w:noProof/>
            <w:webHidden/>
          </w:rPr>
          <w:instrText xml:space="preserve"> PAGEREF _Toc104274841 \h </w:instrText>
        </w:r>
        <w:r w:rsidR="00422DD3" w:rsidRPr="00BF22CE">
          <w:rPr>
            <w:noProof/>
            <w:webHidden/>
          </w:rPr>
        </w:r>
        <w:r w:rsidR="00422DD3" w:rsidRPr="00BF22CE">
          <w:rPr>
            <w:noProof/>
            <w:webHidden/>
          </w:rPr>
          <w:fldChar w:fldCharType="separate"/>
        </w:r>
        <w:r w:rsidR="00422DD3" w:rsidRPr="00BF22CE">
          <w:rPr>
            <w:noProof/>
            <w:webHidden/>
          </w:rPr>
          <w:t>17</w:t>
        </w:r>
        <w:r w:rsidR="00422DD3" w:rsidRPr="00BF22CE">
          <w:rPr>
            <w:noProof/>
            <w:webHidden/>
          </w:rPr>
          <w:fldChar w:fldCharType="end"/>
        </w:r>
      </w:hyperlink>
      <w:r w:rsidR="00422DD3" w:rsidRPr="00BF22CE">
        <w:fldChar w:fldCharType="end"/>
      </w:r>
      <w:r w:rsidR="00422DD3" w:rsidRPr="00BF22CE">
        <w:fldChar w:fldCharType="begin"/>
      </w:r>
      <w:r w:rsidR="00422DD3" w:rsidRPr="00BF22CE">
        <w:instrText xml:space="preserve"> TOC \h \z \c "Hình 3." </w:instrText>
      </w:r>
      <w:r w:rsidR="00422DD3" w:rsidRPr="00BF22CE">
        <w:fldChar w:fldCharType="separate"/>
      </w:r>
    </w:p>
    <w:p w:rsidR="00E2591D" w:rsidRPr="00BF22CE" w:rsidRDefault="00D8019E">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38" w:history="1">
        <w:r w:rsidR="00E2591D" w:rsidRPr="00BF22CE">
          <w:rPr>
            <w:rStyle w:val="Hyperlink"/>
            <w:noProof/>
          </w:rPr>
          <w:t>Hình 3. 1 Sơ đồ biểu diễn cách hoạt động</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38 \h </w:instrText>
        </w:r>
        <w:r w:rsidR="00E2591D" w:rsidRPr="00BF22CE">
          <w:rPr>
            <w:noProof/>
            <w:webHidden/>
          </w:rPr>
        </w:r>
        <w:r w:rsidR="00E2591D" w:rsidRPr="00BF22CE">
          <w:rPr>
            <w:noProof/>
            <w:webHidden/>
          </w:rPr>
          <w:fldChar w:fldCharType="separate"/>
        </w:r>
        <w:r w:rsidR="00E2591D" w:rsidRPr="00BF22CE">
          <w:rPr>
            <w:noProof/>
            <w:webHidden/>
          </w:rPr>
          <w:t>18</w:t>
        </w:r>
        <w:r w:rsidR="00E2591D" w:rsidRPr="00BF22CE">
          <w:rPr>
            <w:noProof/>
            <w:webHidden/>
          </w:rPr>
          <w:fldChar w:fldCharType="end"/>
        </w:r>
      </w:hyperlink>
    </w:p>
    <w:p w:rsidR="00E2591D" w:rsidRPr="00BF22CE" w:rsidRDefault="00D8019E">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39" w:history="1">
        <w:r w:rsidR="00E2591D" w:rsidRPr="00BF22CE">
          <w:rPr>
            <w:rStyle w:val="Hyperlink"/>
            <w:noProof/>
          </w:rPr>
          <w:t>Hình 3. 2 Lưu đồ giải thuật gateway</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39 \h </w:instrText>
        </w:r>
        <w:r w:rsidR="00E2591D" w:rsidRPr="00BF22CE">
          <w:rPr>
            <w:noProof/>
            <w:webHidden/>
          </w:rPr>
        </w:r>
        <w:r w:rsidR="00E2591D" w:rsidRPr="00BF22CE">
          <w:rPr>
            <w:noProof/>
            <w:webHidden/>
          </w:rPr>
          <w:fldChar w:fldCharType="separate"/>
        </w:r>
        <w:r w:rsidR="00E2591D" w:rsidRPr="00BF22CE">
          <w:rPr>
            <w:noProof/>
            <w:webHidden/>
          </w:rPr>
          <w:t>19</w:t>
        </w:r>
        <w:r w:rsidR="00E2591D" w:rsidRPr="00BF22CE">
          <w:rPr>
            <w:noProof/>
            <w:webHidden/>
          </w:rPr>
          <w:fldChar w:fldCharType="end"/>
        </w:r>
      </w:hyperlink>
    </w:p>
    <w:p w:rsidR="00E2591D" w:rsidRPr="00BF22CE" w:rsidRDefault="00D8019E">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40" w:history="1">
        <w:r w:rsidR="00E2591D" w:rsidRPr="00BF22CE">
          <w:rPr>
            <w:rStyle w:val="Hyperlink"/>
            <w:noProof/>
          </w:rPr>
          <w:t>Hình 3. 3 Giải thuật bài toán</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40 \h </w:instrText>
        </w:r>
        <w:r w:rsidR="00E2591D" w:rsidRPr="00BF22CE">
          <w:rPr>
            <w:noProof/>
            <w:webHidden/>
          </w:rPr>
        </w:r>
        <w:r w:rsidR="00E2591D" w:rsidRPr="00BF22CE">
          <w:rPr>
            <w:noProof/>
            <w:webHidden/>
          </w:rPr>
          <w:fldChar w:fldCharType="separate"/>
        </w:r>
        <w:r w:rsidR="00E2591D" w:rsidRPr="00BF22CE">
          <w:rPr>
            <w:noProof/>
            <w:webHidden/>
          </w:rPr>
          <w:t>21</w:t>
        </w:r>
        <w:r w:rsidR="00E2591D" w:rsidRPr="00BF22CE">
          <w:rPr>
            <w:noProof/>
            <w:webHidden/>
          </w:rPr>
          <w:fldChar w:fldCharType="end"/>
        </w:r>
      </w:hyperlink>
    </w:p>
    <w:p w:rsidR="00E2591D" w:rsidRPr="00BF22CE" w:rsidRDefault="00D8019E">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41" w:history="1">
        <w:r w:rsidR="00E2591D" w:rsidRPr="00BF22CE">
          <w:rPr>
            <w:rStyle w:val="Hyperlink"/>
            <w:noProof/>
          </w:rPr>
          <w:t>Hình 3. 4 MCU ESP32</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41 \h </w:instrText>
        </w:r>
        <w:r w:rsidR="00E2591D" w:rsidRPr="00BF22CE">
          <w:rPr>
            <w:noProof/>
            <w:webHidden/>
          </w:rPr>
        </w:r>
        <w:r w:rsidR="00E2591D" w:rsidRPr="00BF22CE">
          <w:rPr>
            <w:noProof/>
            <w:webHidden/>
          </w:rPr>
          <w:fldChar w:fldCharType="separate"/>
        </w:r>
        <w:r w:rsidR="00E2591D" w:rsidRPr="00BF22CE">
          <w:rPr>
            <w:noProof/>
            <w:webHidden/>
          </w:rPr>
          <w:t>22</w:t>
        </w:r>
        <w:r w:rsidR="00E2591D" w:rsidRPr="00BF22CE">
          <w:rPr>
            <w:noProof/>
            <w:webHidden/>
          </w:rPr>
          <w:fldChar w:fldCharType="end"/>
        </w:r>
      </w:hyperlink>
    </w:p>
    <w:p w:rsidR="00E2591D" w:rsidRPr="00BF22CE" w:rsidRDefault="00D8019E">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42" w:history="1">
        <w:r w:rsidR="00E2591D" w:rsidRPr="00BF22CE">
          <w:rPr>
            <w:rStyle w:val="Hyperlink"/>
            <w:noProof/>
          </w:rPr>
          <w:t>Hình 3. 5 Chân ra của chip ESP32</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42 \h </w:instrText>
        </w:r>
        <w:r w:rsidR="00E2591D" w:rsidRPr="00BF22CE">
          <w:rPr>
            <w:noProof/>
            <w:webHidden/>
          </w:rPr>
        </w:r>
        <w:r w:rsidR="00E2591D" w:rsidRPr="00BF22CE">
          <w:rPr>
            <w:noProof/>
            <w:webHidden/>
          </w:rPr>
          <w:fldChar w:fldCharType="separate"/>
        </w:r>
        <w:r w:rsidR="00E2591D" w:rsidRPr="00BF22CE">
          <w:rPr>
            <w:noProof/>
            <w:webHidden/>
          </w:rPr>
          <w:t>24</w:t>
        </w:r>
        <w:r w:rsidR="00E2591D" w:rsidRPr="00BF22CE">
          <w:rPr>
            <w:noProof/>
            <w:webHidden/>
          </w:rPr>
          <w:fldChar w:fldCharType="end"/>
        </w:r>
      </w:hyperlink>
    </w:p>
    <w:p w:rsidR="00E2591D" w:rsidRPr="00BF22CE" w:rsidRDefault="00D8019E">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43" w:history="1">
        <w:r w:rsidR="00E2591D" w:rsidRPr="00BF22CE">
          <w:rPr>
            <w:rStyle w:val="Hyperlink"/>
            <w:noProof/>
          </w:rPr>
          <w:t>Hình 3. 6 Cảm biến bụi</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43 \h </w:instrText>
        </w:r>
        <w:r w:rsidR="00E2591D" w:rsidRPr="00BF22CE">
          <w:rPr>
            <w:noProof/>
            <w:webHidden/>
          </w:rPr>
        </w:r>
        <w:r w:rsidR="00E2591D" w:rsidRPr="00BF22CE">
          <w:rPr>
            <w:noProof/>
            <w:webHidden/>
          </w:rPr>
          <w:fldChar w:fldCharType="separate"/>
        </w:r>
        <w:r w:rsidR="00E2591D" w:rsidRPr="00BF22CE">
          <w:rPr>
            <w:noProof/>
            <w:webHidden/>
          </w:rPr>
          <w:t>25</w:t>
        </w:r>
        <w:r w:rsidR="00E2591D" w:rsidRPr="00BF22CE">
          <w:rPr>
            <w:noProof/>
            <w:webHidden/>
          </w:rPr>
          <w:fldChar w:fldCharType="end"/>
        </w:r>
      </w:hyperlink>
    </w:p>
    <w:p w:rsidR="00E2591D" w:rsidRPr="00BF22CE" w:rsidRDefault="00D8019E">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44" w:history="1">
        <w:r w:rsidR="00E2591D" w:rsidRPr="00BF22CE">
          <w:rPr>
            <w:rStyle w:val="Hyperlink"/>
            <w:noProof/>
          </w:rPr>
          <w:t>Hình 3. 7 Cảm biến âm thanh</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44 \h </w:instrText>
        </w:r>
        <w:r w:rsidR="00E2591D" w:rsidRPr="00BF22CE">
          <w:rPr>
            <w:noProof/>
            <w:webHidden/>
          </w:rPr>
        </w:r>
        <w:r w:rsidR="00E2591D" w:rsidRPr="00BF22CE">
          <w:rPr>
            <w:noProof/>
            <w:webHidden/>
          </w:rPr>
          <w:fldChar w:fldCharType="separate"/>
        </w:r>
        <w:r w:rsidR="00E2591D" w:rsidRPr="00BF22CE">
          <w:rPr>
            <w:noProof/>
            <w:webHidden/>
          </w:rPr>
          <w:t>26</w:t>
        </w:r>
        <w:r w:rsidR="00E2591D" w:rsidRPr="00BF22CE">
          <w:rPr>
            <w:noProof/>
            <w:webHidden/>
          </w:rPr>
          <w:fldChar w:fldCharType="end"/>
        </w:r>
      </w:hyperlink>
    </w:p>
    <w:p w:rsidR="00E2591D" w:rsidRPr="00BF22CE" w:rsidRDefault="00D8019E" w:rsidP="00422DD3">
      <w:pPr>
        <w:pStyle w:val="TableofFigures"/>
        <w:tabs>
          <w:tab w:val="right" w:leader="dot" w:pos="9075"/>
        </w:tabs>
        <w:rPr>
          <w:noProof/>
        </w:rPr>
      </w:pPr>
      <w:hyperlink w:anchor="_Toc104275145" w:history="1">
        <w:r w:rsidR="00E2591D" w:rsidRPr="00BF22CE">
          <w:rPr>
            <w:rStyle w:val="Hyperlink"/>
            <w:noProof/>
          </w:rPr>
          <w:t>Hình 3. 8 Cảm biến khí CO</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45 \h </w:instrText>
        </w:r>
        <w:r w:rsidR="00E2591D" w:rsidRPr="00BF22CE">
          <w:rPr>
            <w:noProof/>
            <w:webHidden/>
          </w:rPr>
        </w:r>
        <w:r w:rsidR="00E2591D" w:rsidRPr="00BF22CE">
          <w:rPr>
            <w:noProof/>
            <w:webHidden/>
          </w:rPr>
          <w:fldChar w:fldCharType="separate"/>
        </w:r>
        <w:r w:rsidR="00E2591D" w:rsidRPr="00BF22CE">
          <w:rPr>
            <w:noProof/>
            <w:webHidden/>
          </w:rPr>
          <w:t>27</w:t>
        </w:r>
        <w:r w:rsidR="00E2591D" w:rsidRPr="00BF22CE">
          <w:rPr>
            <w:noProof/>
            <w:webHidden/>
          </w:rPr>
          <w:fldChar w:fldCharType="end"/>
        </w:r>
      </w:hyperlink>
      <w:r w:rsidR="00422DD3" w:rsidRPr="00BF22CE">
        <w:fldChar w:fldCharType="end"/>
      </w:r>
      <w:r w:rsidR="00422DD3" w:rsidRPr="00BF22CE">
        <w:fldChar w:fldCharType="begin"/>
      </w:r>
      <w:r w:rsidR="00422DD3" w:rsidRPr="00BF22CE">
        <w:instrText xml:space="preserve"> TOC \h \z \c "Hình 4." </w:instrText>
      </w:r>
      <w:r w:rsidR="00422DD3" w:rsidRPr="00BF22CE">
        <w:fldChar w:fldCharType="separate"/>
      </w:r>
    </w:p>
    <w:p w:rsidR="00E2591D" w:rsidRPr="00BF22CE" w:rsidRDefault="00D8019E">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48" w:history="1">
        <w:r w:rsidR="00E2591D" w:rsidRPr="00BF22CE">
          <w:rPr>
            <w:rStyle w:val="Hyperlink"/>
            <w:noProof/>
          </w:rPr>
          <w:t>Hình 4. 1 Kết quả trên web blynk</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48 \h </w:instrText>
        </w:r>
        <w:r w:rsidR="00E2591D" w:rsidRPr="00BF22CE">
          <w:rPr>
            <w:noProof/>
            <w:webHidden/>
          </w:rPr>
        </w:r>
        <w:r w:rsidR="00E2591D" w:rsidRPr="00BF22CE">
          <w:rPr>
            <w:noProof/>
            <w:webHidden/>
          </w:rPr>
          <w:fldChar w:fldCharType="separate"/>
        </w:r>
        <w:r w:rsidR="00E2591D" w:rsidRPr="00BF22CE">
          <w:rPr>
            <w:noProof/>
            <w:webHidden/>
          </w:rPr>
          <w:t>30</w:t>
        </w:r>
        <w:r w:rsidR="00E2591D" w:rsidRPr="00BF22CE">
          <w:rPr>
            <w:noProof/>
            <w:webHidden/>
          </w:rPr>
          <w:fldChar w:fldCharType="end"/>
        </w:r>
      </w:hyperlink>
    </w:p>
    <w:p w:rsidR="00E2591D" w:rsidRPr="00BF22CE" w:rsidRDefault="00D8019E">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49" w:history="1">
        <w:r w:rsidR="00E2591D" w:rsidRPr="00BF22CE">
          <w:rPr>
            <w:rStyle w:val="Hyperlink"/>
            <w:noProof/>
          </w:rPr>
          <w:t>Hình 4. 2  Kết quả trên app Blynk</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49 \h </w:instrText>
        </w:r>
        <w:r w:rsidR="00E2591D" w:rsidRPr="00BF22CE">
          <w:rPr>
            <w:noProof/>
            <w:webHidden/>
          </w:rPr>
        </w:r>
        <w:r w:rsidR="00E2591D" w:rsidRPr="00BF22CE">
          <w:rPr>
            <w:noProof/>
            <w:webHidden/>
          </w:rPr>
          <w:fldChar w:fldCharType="separate"/>
        </w:r>
        <w:r w:rsidR="00E2591D" w:rsidRPr="00BF22CE">
          <w:rPr>
            <w:noProof/>
            <w:webHidden/>
          </w:rPr>
          <w:t>30</w:t>
        </w:r>
        <w:r w:rsidR="00E2591D" w:rsidRPr="00BF22CE">
          <w:rPr>
            <w:noProof/>
            <w:webHidden/>
          </w:rPr>
          <w:fldChar w:fldCharType="end"/>
        </w:r>
      </w:hyperlink>
    </w:p>
    <w:p w:rsidR="00E2591D" w:rsidRPr="00BF22CE" w:rsidRDefault="00D8019E">
      <w:pPr>
        <w:pStyle w:val="TableofFigures"/>
        <w:tabs>
          <w:tab w:val="right" w:leader="dot" w:pos="9075"/>
        </w:tabs>
        <w:rPr>
          <w:rFonts w:asciiTheme="minorHAnsi" w:eastAsiaTheme="minorEastAsia" w:hAnsiTheme="minorHAnsi" w:cstheme="minorBidi"/>
          <w:noProof/>
          <w:color w:val="auto"/>
          <w:sz w:val="22"/>
          <w:szCs w:val="22"/>
          <w:lang w:eastAsia="en-SG"/>
        </w:rPr>
      </w:pPr>
      <w:hyperlink w:anchor="_Toc104275150" w:history="1">
        <w:r w:rsidR="00E2591D" w:rsidRPr="00BF22CE">
          <w:rPr>
            <w:rStyle w:val="Hyperlink"/>
            <w:noProof/>
          </w:rPr>
          <w:t>Hình 4. 3 Kết quả trên Firebase</w:t>
        </w:r>
        <w:r w:rsidR="00E2591D" w:rsidRPr="00BF22CE">
          <w:rPr>
            <w:noProof/>
            <w:webHidden/>
          </w:rPr>
          <w:tab/>
        </w:r>
        <w:r w:rsidR="00E2591D" w:rsidRPr="00BF22CE">
          <w:rPr>
            <w:noProof/>
            <w:webHidden/>
          </w:rPr>
          <w:fldChar w:fldCharType="begin"/>
        </w:r>
        <w:r w:rsidR="00E2591D" w:rsidRPr="00BF22CE">
          <w:rPr>
            <w:noProof/>
            <w:webHidden/>
          </w:rPr>
          <w:instrText xml:space="preserve"> PAGEREF _Toc104275150 \h </w:instrText>
        </w:r>
        <w:r w:rsidR="00E2591D" w:rsidRPr="00BF22CE">
          <w:rPr>
            <w:noProof/>
            <w:webHidden/>
          </w:rPr>
        </w:r>
        <w:r w:rsidR="00E2591D" w:rsidRPr="00BF22CE">
          <w:rPr>
            <w:noProof/>
            <w:webHidden/>
          </w:rPr>
          <w:fldChar w:fldCharType="separate"/>
        </w:r>
        <w:r w:rsidR="00E2591D" w:rsidRPr="00BF22CE">
          <w:rPr>
            <w:noProof/>
            <w:webHidden/>
          </w:rPr>
          <w:t>31</w:t>
        </w:r>
        <w:r w:rsidR="00E2591D" w:rsidRPr="00BF22CE">
          <w:rPr>
            <w:noProof/>
            <w:webHidden/>
          </w:rPr>
          <w:fldChar w:fldCharType="end"/>
        </w:r>
      </w:hyperlink>
    </w:p>
    <w:p w:rsidR="005E0CB0" w:rsidRPr="00BF22CE" w:rsidRDefault="00422DD3" w:rsidP="00014C67">
      <w:pPr>
        <w:sectPr w:rsidR="005E0CB0" w:rsidRPr="00BF22CE" w:rsidSect="00811232">
          <w:headerReference w:type="default" r:id="rId9"/>
          <w:footerReference w:type="default" r:id="rId10"/>
          <w:type w:val="continuous"/>
          <w:pgSz w:w="11920" w:h="16850" w:code="9"/>
          <w:pgMar w:top="1134" w:right="1134" w:bottom="1134" w:left="1701" w:header="754" w:footer="1446" w:gutter="0"/>
          <w:pgNumType w:start="1"/>
          <w:cols w:space="708"/>
          <w:docGrid w:linePitch="299"/>
        </w:sectPr>
      </w:pPr>
      <w:r w:rsidRPr="00BF22CE">
        <w:fldChar w:fldCharType="end"/>
      </w:r>
    </w:p>
    <w:p w:rsidR="00811232" w:rsidRPr="00BF22CE" w:rsidRDefault="00811232" w:rsidP="00014C67"/>
    <w:p w:rsidR="00E222C9" w:rsidRPr="00BF22CE" w:rsidRDefault="00811232" w:rsidP="00014C67">
      <w:r w:rsidRPr="00BF22CE">
        <w:t xml:space="preserve">             </w:t>
      </w:r>
      <w:r w:rsidR="00674873" w:rsidRPr="00BF22CE">
        <w:t xml:space="preserve">                        </w:t>
      </w:r>
      <w:r w:rsidR="005E0CB0" w:rsidRPr="00BF22CE">
        <w:t xml:space="preserve">                    </w:t>
      </w:r>
      <w:r w:rsidRPr="00BF22CE">
        <w:t>Mở đầu</w:t>
      </w:r>
    </w:p>
    <w:p w:rsidR="00675C5A" w:rsidRPr="00F96D1F" w:rsidRDefault="00A57990" w:rsidP="00BF22CE">
      <w:pPr>
        <w:pStyle w:val="Heading1"/>
        <w:rPr>
          <w:b/>
          <w:color w:val="000000" w:themeColor="text1"/>
        </w:rPr>
      </w:pPr>
      <w:bookmarkStart w:id="0" w:name="_Toc104276780"/>
      <w:r w:rsidRPr="00F96D1F">
        <w:rPr>
          <w:b/>
          <w:color w:val="000000" w:themeColor="text1"/>
        </w:rPr>
        <w:lastRenderedPageBreak/>
        <w:t>CHƯƠNG</w:t>
      </w:r>
      <w:r w:rsidR="00675C5A" w:rsidRPr="00F96D1F">
        <w:rPr>
          <w:b/>
          <w:color w:val="000000" w:themeColor="text1"/>
        </w:rPr>
        <w:t xml:space="preserve"> 1. INTERNET OF THINGS (IOT) LÀ GÌ?</w:t>
      </w:r>
      <w:bookmarkEnd w:id="0"/>
    </w:p>
    <w:p w:rsidR="00675C5A" w:rsidRPr="00BF22CE" w:rsidRDefault="00675C5A" w:rsidP="00675C5A"/>
    <w:p w:rsidR="009929FC" w:rsidRPr="00BF22CE" w:rsidRDefault="00675C5A" w:rsidP="009929FC">
      <w:pPr>
        <w:ind w:firstLine="720"/>
      </w:pPr>
      <w:r w:rsidRPr="00BF22CE">
        <w:t xml:space="preserve">Internet of Things (IoT) là một mạng lưới các đối tượng vật lý được trang bị cảm biến, phần mềm và các công nghệ khác. Được kết nối với Internet, những "thứ" này có thể trao đổi dữ liệu thời gian thực với các thiết bị và hệ thống được kết nối khác qua mạng. Các thiết bị được kết nối này kết hợp với các hệ thống tự động để </w:t>
      </w:r>
      <w:proofErr w:type="gramStart"/>
      <w:r w:rsidRPr="00BF22CE">
        <w:t>thu</w:t>
      </w:r>
      <w:proofErr w:type="gramEnd"/>
      <w:r w:rsidRPr="00BF22CE">
        <w:t xml:space="preserve"> thập dữ liệu IoT có thể được phân tích để hỗ trợ các nhiệm vụ hoặc tìm hiểu cách cải thiện quy trình.</w:t>
      </w:r>
    </w:p>
    <w:p w:rsidR="00675C5A" w:rsidRPr="00BF22CE" w:rsidRDefault="00675C5A" w:rsidP="00972897">
      <w:pPr>
        <w:ind w:firstLine="720"/>
      </w:pPr>
      <w:r w:rsidRPr="00BF22CE">
        <w:t>Một số người cho rằng chỉ vì một đối tượng có thể kết nối với Internet và chia sẻ dữ liệu, điều đó không nhất thiết có nghĩa là nó nên. Tuy nhiên, mặc dù vậy, ngày càng có nhiều đối tượng tham gia Internet of Things để cung cấp thông tin, cải thiện hiệu quả công nghiệp của các ứng dụng, tiết kiệm thời gian và khí thải, cải thiện cách các dịch vụ được cung cấp cho công chúng.</w:t>
      </w:r>
    </w:p>
    <w:p w:rsidR="00675C5A" w:rsidRPr="00BF22CE" w:rsidRDefault="00675C5A" w:rsidP="00972897">
      <w:pPr>
        <w:ind w:firstLine="720"/>
      </w:pPr>
      <w:r w:rsidRPr="00BF22CE">
        <w:t>Mặc dù có nhiều mặt tích cực được cung cấp bởi IoT, cũng có những lo ngại về quyền riêng tư và bảo mật của các bộ dữ liệu, địa chỉ IP và hơn thế nữa. Ngành công nghiệp và chính phủ đang làm việc để giải quyết những mối quan tâm này thông qua việc phát triển các tiêu chuẩn IoT quốc tế.</w:t>
      </w:r>
    </w:p>
    <w:p w:rsidR="00675C5A" w:rsidRPr="00BF22CE" w:rsidRDefault="00675C5A" w:rsidP="00923288">
      <w:pPr>
        <w:pStyle w:val="Heading2"/>
        <w:rPr>
          <w:rFonts w:ascii="Times New Roman" w:hAnsi="Times New Roman" w:cs="Times New Roman"/>
          <w:color w:val="000000" w:themeColor="text1"/>
          <w:sz w:val="28"/>
          <w:szCs w:val="28"/>
        </w:rPr>
      </w:pPr>
      <w:bookmarkStart w:id="1" w:name="_Toc104276781"/>
      <w:r w:rsidRPr="00BF22CE">
        <w:rPr>
          <w:rFonts w:ascii="Times New Roman" w:hAnsi="Times New Roman" w:cs="Times New Roman"/>
          <w:color w:val="000000" w:themeColor="text1"/>
          <w:sz w:val="28"/>
          <w:szCs w:val="28"/>
        </w:rPr>
        <w:t>1.1.Định nghĩa IoT</w:t>
      </w:r>
      <w:bookmarkEnd w:id="1"/>
    </w:p>
    <w:p w:rsidR="009929FC" w:rsidRPr="00BF22CE" w:rsidRDefault="00675C5A" w:rsidP="009929FC">
      <w:pPr>
        <w:ind w:firstLine="720"/>
      </w:pPr>
      <w:r w:rsidRPr="00BF22CE">
        <w:t>Internet of Things là một mạng lưới các đối tượng vật lý được kết nối với Internet để chúng có thể trao đổi dữ liệu và thông tin để cải thiện năng suất, hiệu quả, dịch vụ và hơn thế nữa.</w:t>
      </w:r>
    </w:p>
    <w:p w:rsidR="00675C5A" w:rsidRPr="00BF22CE" w:rsidRDefault="00675C5A" w:rsidP="00972897">
      <w:pPr>
        <w:ind w:firstLine="720"/>
      </w:pPr>
      <w:r w:rsidRPr="00BF22CE">
        <w:t>Công nghệ IoT có thể được tìm thấy ở một số nơi ngày càng tăng, bao gồm cả ngành công nghiệp, cho phép khái niệm về một ngôi nhà thông minh trở thành hiện thực và thậm chí hỗ trợ cơ sở hạ tầng của toàn bộ thành phố</w:t>
      </w:r>
      <w:r w:rsidR="00972897" w:rsidRPr="00BF22CE">
        <w:t xml:space="preserve"> thông minh.</w:t>
      </w:r>
    </w:p>
    <w:p w:rsidR="00376FD3" w:rsidRPr="00BF22CE" w:rsidRDefault="00675C5A" w:rsidP="00923288">
      <w:pPr>
        <w:pStyle w:val="Heading2"/>
        <w:rPr>
          <w:rFonts w:ascii="Times New Roman" w:hAnsi="Times New Roman" w:cs="Times New Roman"/>
          <w:color w:val="000000" w:themeColor="text1"/>
          <w:sz w:val="28"/>
          <w:szCs w:val="28"/>
        </w:rPr>
      </w:pPr>
      <w:bookmarkStart w:id="2" w:name="_Toc104276782"/>
      <w:r w:rsidRPr="00BF22CE">
        <w:rPr>
          <w:rFonts w:ascii="Times New Roman" w:hAnsi="Times New Roman" w:cs="Times New Roman"/>
          <w:color w:val="000000" w:themeColor="text1"/>
          <w:sz w:val="28"/>
          <w:szCs w:val="28"/>
        </w:rPr>
        <w:lastRenderedPageBreak/>
        <w:t>1.2</w:t>
      </w:r>
      <w:proofErr w:type="gramStart"/>
      <w:r w:rsidRPr="00BF22CE">
        <w:rPr>
          <w:rFonts w:ascii="Times New Roman" w:hAnsi="Times New Roman" w:cs="Times New Roman"/>
          <w:color w:val="000000" w:themeColor="text1"/>
          <w:sz w:val="28"/>
          <w:szCs w:val="28"/>
        </w:rPr>
        <w:t>.Nó</w:t>
      </w:r>
      <w:proofErr w:type="gramEnd"/>
      <w:r w:rsidRPr="00BF22CE">
        <w:rPr>
          <w:rFonts w:ascii="Times New Roman" w:hAnsi="Times New Roman" w:cs="Times New Roman"/>
          <w:color w:val="000000" w:themeColor="text1"/>
          <w:sz w:val="28"/>
          <w:szCs w:val="28"/>
        </w:rPr>
        <w:t xml:space="preserve"> hoạt động như thế nào?</w:t>
      </w:r>
      <w:bookmarkEnd w:id="2"/>
    </w:p>
    <w:p w:rsidR="00AC046C" w:rsidRDefault="003C6580" w:rsidP="00AC046C">
      <w:pPr>
        <w:keepNext/>
      </w:pPr>
      <w:r w:rsidRPr="00BF22CE">
        <w:rPr>
          <w:noProof/>
          <w:lang w:eastAsia="en-SG"/>
        </w:rPr>
        <w:drawing>
          <wp:inline distT="0" distB="0" distL="0" distR="0" wp14:anchorId="36B69AE4" wp14:editId="1660F58C">
            <wp:extent cx="5768975" cy="2911661"/>
            <wp:effectExtent l="0" t="0" r="3175" b="3175"/>
            <wp:docPr id="5" name="Picture 5" descr="https://www.carritech.com/wp-content/uploads/2017/01/How-IoT-works-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carritech.com/wp-content/uploads/2017/01/How-IoT-works-0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68975" cy="2911661"/>
                    </a:xfrm>
                    <a:prstGeom prst="rect">
                      <a:avLst/>
                    </a:prstGeom>
                    <a:noFill/>
                    <a:ln>
                      <a:noFill/>
                    </a:ln>
                  </pic:spPr>
                </pic:pic>
              </a:graphicData>
            </a:graphic>
          </wp:inline>
        </w:drawing>
      </w:r>
    </w:p>
    <w:p w:rsidR="00A72BF2" w:rsidRPr="00BF22CE" w:rsidRDefault="00A72BF2" w:rsidP="00AC046C">
      <w:pPr>
        <w:keepNext/>
      </w:pPr>
      <w:r>
        <w:object w:dxaOrig="13441" w:dyaOrig="4711">
          <v:shape id="_x0000_i1025" type="#_x0000_t75" style="width:451.15pt;height:158.15pt" o:ole="">
            <v:imagedata r:id="rId12" o:title=""/>
          </v:shape>
          <o:OLEObject Type="Embed" ProgID="Visio.Drawing.15" ShapeID="_x0000_i1025" DrawAspect="Content" ObjectID="_1714890200" r:id="rId13"/>
        </w:object>
      </w:r>
    </w:p>
    <w:p w:rsidR="00AC046C" w:rsidRPr="00BF22CE" w:rsidRDefault="00AC046C" w:rsidP="000A6179">
      <w:pPr>
        <w:pStyle w:val="Caption"/>
        <w:rPr>
          <w:b w:val="0"/>
          <w:i w:val="0"/>
          <w:szCs w:val="28"/>
        </w:rPr>
      </w:pPr>
      <w:bookmarkStart w:id="3" w:name="_Toc104275042"/>
      <w:r w:rsidRPr="00BF22CE">
        <w:rPr>
          <w:b w:val="0"/>
        </w:rPr>
        <w:t xml:space="preserve">Hình 1. </w:t>
      </w:r>
      <w:r w:rsidRPr="00BF22CE">
        <w:rPr>
          <w:b w:val="0"/>
        </w:rPr>
        <w:fldChar w:fldCharType="begin"/>
      </w:r>
      <w:r w:rsidRPr="00BF22CE">
        <w:rPr>
          <w:b w:val="0"/>
        </w:rPr>
        <w:instrText xml:space="preserve"> SEQ Hình_1. \* ARABIC </w:instrText>
      </w:r>
      <w:r w:rsidRPr="00BF22CE">
        <w:rPr>
          <w:b w:val="0"/>
        </w:rPr>
        <w:fldChar w:fldCharType="separate"/>
      </w:r>
      <w:r w:rsidRPr="00BF22CE">
        <w:rPr>
          <w:b w:val="0"/>
          <w:noProof/>
        </w:rPr>
        <w:t>1</w:t>
      </w:r>
      <w:r w:rsidRPr="00BF22CE">
        <w:rPr>
          <w:b w:val="0"/>
        </w:rPr>
        <w:fldChar w:fldCharType="end"/>
      </w:r>
      <w:r w:rsidRPr="00BF22CE">
        <w:rPr>
          <w:b w:val="0"/>
          <w:i w:val="0"/>
          <w:szCs w:val="28"/>
        </w:rPr>
        <w:t xml:space="preserve"> Cách hoạt động của hệ thống IOT</w:t>
      </w:r>
      <w:bookmarkEnd w:id="3"/>
    </w:p>
    <w:p w:rsidR="00675C5A" w:rsidRPr="00BF22CE" w:rsidRDefault="00675C5A" w:rsidP="00EF5BDE">
      <w:pPr>
        <w:ind w:firstLine="720"/>
      </w:pPr>
      <w:r w:rsidRPr="00BF22CE">
        <w:t>Internet of Things đã được thực hiện do sự phát triển và kết hợp của một loạt các công nghệ, phân tích thời gian thực, cảm biến, hệ thống nhúng, hệ thống không dây, tự động hóa, hệ thống điều khiển và học máy.</w:t>
      </w:r>
    </w:p>
    <w:p w:rsidR="00675C5A" w:rsidRPr="00BF22CE" w:rsidRDefault="00675C5A" w:rsidP="00723AD1">
      <w:pPr>
        <w:ind w:firstLine="720"/>
      </w:pPr>
      <w:r w:rsidRPr="00BF22CE">
        <w:t>IoT hoạt động thông qua các thiết bị và đối tượng được tích hợp trong các cảm biến kết nối với Internet và chia sẻ dữ liệu với một nền tảng áp dụng phân tích và chia sẻ thông tin với các ứng dụng được thiết kế để giải quyết các nhu cầu cụ thể.</w:t>
      </w:r>
    </w:p>
    <w:p w:rsidR="00675C5A" w:rsidRPr="00BF22CE" w:rsidRDefault="00675C5A" w:rsidP="00723AD1">
      <w:pPr>
        <w:ind w:firstLine="720"/>
      </w:pPr>
      <w:r w:rsidRPr="00BF22CE">
        <w:t>Các nền tảng IoT được thiết kế để xác định dữ liệu nào được sử dụng và dữ liệu nào có thể bị loại bỏ để phát hiện các mẫu, đưa ra khuyến nghị và tìm vấn đề, thường là trước khi chúng xảy ra.</w:t>
      </w:r>
    </w:p>
    <w:p w:rsidR="00675C5A" w:rsidRPr="00BF22CE" w:rsidRDefault="00675C5A" w:rsidP="009929FC">
      <w:pPr>
        <w:ind w:firstLine="720"/>
      </w:pPr>
      <w:r w:rsidRPr="00BF22CE">
        <w:t xml:space="preserve">Tất cả điều này cho phép các quy trình trở nên hiệu quả hơn cũng như cho phép một số nhiệm vụ nhất định được tự động hóa, đặc biệt là những nhiệm vụ lặp đi lặp lại, tốn thời gian hoặc nguy hiểm. Ví dụ: nếu bạn đang lái </w:t>
      </w:r>
      <w:proofErr w:type="gramStart"/>
      <w:r w:rsidRPr="00BF22CE">
        <w:t>xe</w:t>
      </w:r>
      <w:proofErr w:type="gramEnd"/>
      <w:r w:rsidRPr="00BF22CE">
        <w:t xml:space="preserve"> và thấy </w:t>
      </w:r>
      <w:r w:rsidRPr="00BF22CE">
        <w:lastRenderedPageBreak/>
        <w:t>đèn báo lỗi động cơ bật, chiếc xe được kết nối của bạn có thể kiểm tra cảm biến và giao tiếp với những người khác trong xe trước khi gửi dữ liệu cho nhà sản xuất. Nhà sản xuất sau đó có thể cung cấp một cuộc hẹn để sửa lỗi tại đại lý gần nhất của bạn và đảm bảo rằng các bộ phận thay thế cần thiết đã sẵn sàng khi bạn đến.</w:t>
      </w:r>
    </w:p>
    <w:p w:rsidR="00675C5A" w:rsidRPr="00BF22CE" w:rsidRDefault="00675C5A" w:rsidP="00923288">
      <w:pPr>
        <w:pStyle w:val="Heading2"/>
        <w:rPr>
          <w:rFonts w:ascii="Times New Roman" w:hAnsi="Times New Roman" w:cs="Times New Roman"/>
          <w:color w:val="000000" w:themeColor="text1"/>
          <w:sz w:val="28"/>
          <w:szCs w:val="28"/>
        </w:rPr>
      </w:pPr>
      <w:bookmarkStart w:id="4" w:name="_Toc104276783"/>
      <w:r w:rsidRPr="00BF22CE">
        <w:rPr>
          <w:rFonts w:ascii="Times New Roman" w:hAnsi="Times New Roman" w:cs="Times New Roman"/>
          <w:color w:val="000000" w:themeColor="text1"/>
          <w:sz w:val="28"/>
          <w:szCs w:val="28"/>
        </w:rPr>
        <w:t>1.3</w:t>
      </w:r>
      <w:proofErr w:type="gramStart"/>
      <w:r w:rsidRPr="00BF22CE">
        <w:rPr>
          <w:rFonts w:ascii="Times New Roman" w:hAnsi="Times New Roman" w:cs="Times New Roman"/>
          <w:color w:val="000000" w:themeColor="text1"/>
          <w:sz w:val="28"/>
          <w:szCs w:val="28"/>
        </w:rPr>
        <w:t>.Lịch</w:t>
      </w:r>
      <w:proofErr w:type="gramEnd"/>
      <w:r w:rsidRPr="00BF22CE">
        <w:rPr>
          <w:rFonts w:ascii="Times New Roman" w:hAnsi="Times New Roman" w:cs="Times New Roman"/>
          <w:color w:val="000000" w:themeColor="text1"/>
          <w:sz w:val="28"/>
          <w:szCs w:val="28"/>
        </w:rPr>
        <w:t xml:space="preserve"> sử</w:t>
      </w:r>
      <w:bookmarkEnd w:id="4"/>
    </w:p>
    <w:p w:rsidR="00675C5A" w:rsidRPr="00BF22CE" w:rsidRDefault="00675C5A" w:rsidP="00923288">
      <w:pPr>
        <w:pStyle w:val="Heading3"/>
        <w:rPr>
          <w:b w:val="0"/>
          <w:color w:val="000000" w:themeColor="text1"/>
          <w:sz w:val="28"/>
          <w:szCs w:val="28"/>
        </w:rPr>
      </w:pPr>
      <w:bookmarkStart w:id="5" w:name="_Toc104276784"/>
      <w:r w:rsidRPr="00BF22CE">
        <w:rPr>
          <w:b w:val="0"/>
          <w:color w:val="000000" w:themeColor="text1"/>
          <w:sz w:val="28"/>
          <w:szCs w:val="28"/>
        </w:rPr>
        <w:t>1.3.1</w:t>
      </w:r>
      <w:proofErr w:type="gramStart"/>
      <w:r w:rsidRPr="00BF22CE">
        <w:rPr>
          <w:b w:val="0"/>
          <w:color w:val="000000" w:themeColor="text1"/>
          <w:sz w:val="28"/>
          <w:szCs w:val="28"/>
        </w:rPr>
        <w:t>.Ai</w:t>
      </w:r>
      <w:proofErr w:type="gramEnd"/>
      <w:r w:rsidRPr="00BF22CE">
        <w:rPr>
          <w:b w:val="0"/>
          <w:color w:val="000000" w:themeColor="text1"/>
          <w:sz w:val="28"/>
          <w:szCs w:val="28"/>
        </w:rPr>
        <w:t xml:space="preserve"> đã phát minh ra IoT?</w:t>
      </w:r>
      <w:bookmarkEnd w:id="5"/>
    </w:p>
    <w:p w:rsidR="00675C5A" w:rsidRPr="00BF22CE" w:rsidRDefault="00675C5A" w:rsidP="00723AD1">
      <w:pPr>
        <w:ind w:firstLine="720"/>
      </w:pPr>
      <w:r w:rsidRPr="00BF22CE">
        <w:t>Ý tưởng về một mạng lưới các thiết bị thông minh lần đầu tiên được thảo luận vào năm 1982, với một máy bán hàng tự động Coca-Cola được sửa đổi tại Đại học Carnegie Mellon trở thành thiết bị kết nối Internet đầu tiên. Máy này đã có thể báo cáo về cổ phiếu của nó và liệu đồ uống mới được nạp có lạnh hay không.</w:t>
      </w:r>
    </w:p>
    <w:p w:rsidR="00675C5A" w:rsidRPr="00BF22CE" w:rsidRDefault="00675C5A" w:rsidP="00723AD1">
      <w:pPr>
        <w:ind w:firstLine="720"/>
      </w:pPr>
      <w:r w:rsidRPr="00BF22CE">
        <w:t>Tuy nhiên, đó là bài báo năm 1991 của Mark Weiser, "Máy tính của 21St Century, cũng như làm việc tại những nơi như UbiComp và PerCom đã tạo ra tầm nhìn đương đại về Internet of Things.</w:t>
      </w:r>
    </w:p>
    <w:p w:rsidR="00675C5A" w:rsidRPr="00BF22CE" w:rsidRDefault="00675C5A" w:rsidP="00723AD1">
      <w:pPr>
        <w:ind w:firstLine="720"/>
      </w:pPr>
      <w:r w:rsidRPr="00BF22CE">
        <w:t>Tầm nhìn này đã được mở rộng trong suốt những năm 1990 trước khi thuật ngữ "Internet of Things" được đặt ra vào năm 1999 bởi Kevin Ashton, người làm việc tại cả Procter và Gamble và Trung tâm Auto-ID của MIT. Mặc dù ông thực sự thích thuật ngữ "Internet for Things", Ashton tin rằng nhận dạng tần số rado (RFID) là điều cần thiết cho IoT, để cho phép máy tính quản lý từng thiết bị hoặc đối tượng.</w:t>
      </w:r>
    </w:p>
    <w:p w:rsidR="00675C5A" w:rsidRPr="00BF22CE" w:rsidRDefault="00675C5A" w:rsidP="00723AD1">
      <w:pPr>
        <w:ind w:firstLine="720"/>
      </w:pPr>
      <w:r w:rsidRPr="00BF22CE">
        <w:t>Mặc dù IoT đã không được thực hiện đầy đủ cho đến khoảng năm 2008-2009 (xem bên dưới), có thể lập luận rằng nó được hình thành bởi Weiser và Ashton, dựa trên công việc trong quá khứ như máy Coca-Cola, ngay cả khi họ không hoàn toàn 'phát minh ra' nó.</w:t>
      </w:r>
    </w:p>
    <w:p w:rsidR="00675C5A" w:rsidRPr="00BF22CE" w:rsidRDefault="00675C5A" w:rsidP="00923288">
      <w:pPr>
        <w:pStyle w:val="Heading3"/>
        <w:rPr>
          <w:b w:val="0"/>
          <w:color w:val="000000" w:themeColor="text1"/>
          <w:sz w:val="28"/>
          <w:szCs w:val="28"/>
        </w:rPr>
      </w:pPr>
      <w:bookmarkStart w:id="6" w:name="_Toc104276785"/>
      <w:r w:rsidRPr="00BF22CE">
        <w:rPr>
          <w:b w:val="0"/>
          <w:color w:val="000000" w:themeColor="text1"/>
          <w:sz w:val="28"/>
          <w:szCs w:val="28"/>
        </w:rPr>
        <w:t>1.3.2</w:t>
      </w:r>
      <w:proofErr w:type="gramStart"/>
      <w:r w:rsidRPr="00BF22CE">
        <w:rPr>
          <w:b w:val="0"/>
          <w:color w:val="000000" w:themeColor="text1"/>
          <w:sz w:val="28"/>
          <w:szCs w:val="28"/>
        </w:rPr>
        <w:t>.Nó</w:t>
      </w:r>
      <w:proofErr w:type="gramEnd"/>
      <w:r w:rsidRPr="00BF22CE">
        <w:rPr>
          <w:b w:val="0"/>
          <w:color w:val="000000" w:themeColor="text1"/>
          <w:sz w:val="28"/>
          <w:szCs w:val="28"/>
        </w:rPr>
        <w:t xml:space="preserve"> được tạo ra khi nào?</w:t>
      </w:r>
      <w:bookmarkEnd w:id="6"/>
    </w:p>
    <w:p w:rsidR="00675C5A" w:rsidRPr="00BF22CE" w:rsidRDefault="00675C5A" w:rsidP="00723AD1">
      <w:pPr>
        <w:ind w:firstLine="720"/>
      </w:pPr>
      <w:r w:rsidRPr="00BF22CE">
        <w:t xml:space="preserve">Như đã đề cập ở trên, Internet of Things được tạo ra dựa trên một loạt các phát triển và đột phá trước đó. Trong khi máy bán hàng tự động của Đại học Carnegie </w:t>
      </w:r>
      <w:proofErr w:type="gramStart"/>
      <w:r w:rsidRPr="00BF22CE">
        <w:t>mellon</w:t>
      </w:r>
      <w:proofErr w:type="gramEnd"/>
      <w:r w:rsidRPr="00BF22CE">
        <w:t xml:space="preserve"> được lắp đặt vào năm 1982, điều này thực sự không thể được gọi là sự khởi đầu của IoT nói chung.</w:t>
      </w:r>
    </w:p>
    <w:p w:rsidR="00675C5A" w:rsidRPr="00BF22CE" w:rsidRDefault="00675C5A" w:rsidP="00723AD1">
      <w:pPr>
        <w:ind w:firstLine="720"/>
      </w:pPr>
      <w:r w:rsidRPr="00BF22CE">
        <w:t>Khái niệm IoT được tạo ra vào năm 1991 và tiếp tục phát triển trong những năm 1990 với Reza Raji mô tả khái niệm này tại IEEE Spectrum vào năm 1994. Một số công ty đã đề xuất các giải pháp theo phong cách IoT từ năm 1993 đến năm 1997 trước khi Bill Joy hình dung giao tiếp giữa thiết bị với thiết bị như một phần của khuôn khổ 'Six Webs' của mình tại Diễn đàn Kinh tế Thế giới ở Davos năm 1999.</w:t>
      </w:r>
    </w:p>
    <w:p w:rsidR="00675C5A" w:rsidRPr="00BF22CE" w:rsidRDefault="00675C5A" w:rsidP="00723AD1">
      <w:pPr>
        <w:ind w:firstLine="720"/>
      </w:pPr>
      <w:r w:rsidRPr="00BF22CE">
        <w:lastRenderedPageBreak/>
        <w:t>Thuật ngữ thực tế "Internet of Things" được tạo ra bởi Kevin Ashton vào năm 1999, mặc dù thời gian khi các đối tượng được kết nối trực tiếp với Internet thực sự bắt đầu từ năm 2008 đến năm 2009.</w:t>
      </w:r>
    </w:p>
    <w:p w:rsidR="00675C5A" w:rsidRPr="00BF22CE" w:rsidRDefault="00675C5A" w:rsidP="00923288">
      <w:pPr>
        <w:pStyle w:val="Heading3"/>
        <w:rPr>
          <w:b w:val="0"/>
          <w:color w:val="000000" w:themeColor="text1"/>
          <w:sz w:val="28"/>
          <w:szCs w:val="28"/>
        </w:rPr>
      </w:pPr>
      <w:bookmarkStart w:id="7" w:name="_Toc104276786"/>
      <w:r w:rsidRPr="00BF22CE">
        <w:rPr>
          <w:b w:val="0"/>
          <w:color w:val="000000" w:themeColor="text1"/>
          <w:sz w:val="28"/>
          <w:szCs w:val="28"/>
        </w:rPr>
        <w:t>1.3.3</w:t>
      </w:r>
      <w:proofErr w:type="gramStart"/>
      <w:r w:rsidRPr="00BF22CE">
        <w:rPr>
          <w:b w:val="0"/>
          <w:color w:val="000000" w:themeColor="text1"/>
          <w:sz w:val="28"/>
          <w:szCs w:val="28"/>
        </w:rPr>
        <w:t>.Nó</w:t>
      </w:r>
      <w:proofErr w:type="gramEnd"/>
      <w:r w:rsidRPr="00BF22CE">
        <w:rPr>
          <w:b w:val="0"/>
          <w:color w:val="000000" w:themeColor="text1"/>
          <w:sz w:val="28"/>
          <w:szCs w:val="28"/>
        </w:rPr>
        <w:t xml:space="preserve"> được sử dụng để làm gì?</w:t>
      </w:r>
      <w:bookmarkEnd w:id="7"/>
    </w:p>
    <w:p w:rsidR="00675C5A" w:rsidRPr="00BF22CE" w:rsidRDefault="00675C5A" w:rsidP="00723AD1">
      <w:pPr>
        <w:ind w:firstLine="720"/>
      </w:pPr>
      <w:r w:rsidRPr="00BF22CE">
        <w:t>Công nghệ IoT được sử dụng cho một loạt các ứng dụng, từ sử dụng trong nước như an ninh gia đình, bộ điều nhiệt và thiết bị chiếu sáng, đến sử dụng công nghiệp cho sản xuất, ứng dụng quốc phòng, v.v. Những ứng dụng khác nhau này có thể được chia thành các ứng dụng thương mại, tiêu dùng, công nghiệp và cơ sở hạ tầng.</w:t>
      </w:r>
    </w:p>
    <w:p w:rsidR="00675C5A" w:rsidRPr="00BF22CE" w:rsidRDefault="00675C5A" w:rsidP="00923288">
      <w:pPr>
        <w:pStyle w:val="Heading2"/>
        <w:rPr>
          <w:rFonts w:ascii="Times New Roman" w:hAnsi="Times New Roman" w:cs="Times New Roman"/>
          <w:color w:val="000000" w:themeColor="text1"/>
          <w:sz w:val="28"/>
          <w:szCs w:val="28"/>
        </w:rPr>
      </w:pPr>
      <w:bookmarkStart w:id="8" w:name="_Toc104276787"/>
      <w:r w:rsidRPr="00BF22CE">
        <w:rPr>
          <w:rFonts w:ascii="Times New Roman" w:hAnsi="Times New Roman" w:cs="Times New Roman"/>
          <w:color w:val="000000" w:themeColor="text1"/>
          <w:sz w:val="28"/>
          <w:szCs w:val="28"/>
        </w:rPr>
        <w:t>1.4</w:t>
      </w:r>
      <w:proofErr w:type="gramStart"/>
      <w:r w:rsidRPr="00BF22CE">
        <w:rPr>
          <w:rFonts w:ascii="Times New Roman" w:hAnsi="Times New Roman" w:cs="Times New Roman"/>
          <w:color w:val="000000" w:themeColor="text1"/>
          <w:sz w:val="28"/>
          <w:szCs w:val="28"/>
        </w:rPr>
        <w:t>.Dưới</w:t>
      </w:r>
      <w:proofErr w:type="gramEnd"/>
      <w:r w:rsidRPr="00BF22CE">
        <w:rPr>
          <w:rFonts w:ascii="Times New Roman" w:hAnsi="Times New Roman" w:cs="Times New Roman"/>
          <w:color w:val="000000" w:themeColor="text1"/>
          <w:sz w:val="28"/>
          <w:szCs w:val="28"/>
        </w:rPr>
        <w:t xml:space="preserve"> đây là một số ứng dụng phổ biến cho công nghệ IoT:</w:t>
      </w:r>
      <w:bookmarkEnd w:id="8"/>
    </w:p>
    <w:p w:rsidR="00F64B5B" w:rsidRPr="00BF22CE" w:rsidRDefault="00723AD1" w:rsidP="00F64B5B">
      <w:pPr>
        <w:keepNext/>
      </w:pPr>
      <w:r w:rsidRPr="00BF22CE">
        <w:rPr>
          <w:noProof/>
          <w:lang w:eastAsia="en-SG"/>
        </w:rPr>
        <w:drawing>
          <wp:inline distT="0" distB="0" distL="0" distR="0" wp14:anchorId="20B8B1BC" wp14:editId="688743C6">
            <wp:extent cx="5768588" cy="3877519"/>
            <wp:effectExtent l="0" t="0" r="3810" b="8890"/>
            <wp:docPr id="3" name="Picture 3" descr="https://www.researchgate.net/profile/Sana-Ullah-Jan/publication/332062943/figure/fig1/AS:741622958538759@1553828100831/An-example-of-IoT-applications.p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www.researchgate.net/profile/Sana-Ullah-Jan/publication/332062943/figure/fig1/AS:741622958538759@1553828100831/An-example-of-IoT-applications.pp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70616" cy="3878882"/>
                    </a:xfrm>
                    <a:prstGeom prst="rect">
                      <a:avLst/>
                    </a:prstGeom>
                    <a:noFill/>
                    <a:ln>
                      <a:noFill/>
                    </a:ln>
                  </pic:spPr>
                </pic:pic>
              </a:graphicData>
            </a:graphic>
          </wp:inline>
        </w:drawing>
      </w:r>
    </w:p>
    <w:p w:rsidR="00723AD1" w:rsidRPr="00BF22CE" w:rsidRDefault="00277B37" w:rsidP="00F64B5B">
      <w:pPr>
        <w:pStyle w:val="Caption"/>
        <w:rPr>
          <w:b w:val="0"/>
          <w:i w:val="0"/>
          <w:szCs w:val="28"/>
        </w:rPr>
      </w:pPr>
      <w:r w:rsidRPr="00BF22CE">
        <w:rPr>
          <w:b w:val="0"/>
        </w:rPr>
        <w:t xml:space="preserve">         </w:t>
      </w:r>
      <w:r w:rsidR="000A6179" w:rsidRPr="00BF22CE">
        <w:rPr>
          <w:b w:val="0"/>
        </w:rPr>
        <w:t xml:space="preserve"> </w:t>
      </w:r>
      <w:r w:rsidRPr="00BF22CE">
        <w:rPr>
          <w:b w:val="0"/>
        </w:rPr>
        <w:t xml:space="preserve"> </w:t>
      </w:r>
      <w:bookmarkStart w:id="9" w:name="_Toc104275043"/>
      <w:r w:rsidR="00F64B5B" w:rsidRPr="00BF22CE">
        <w:rPr>
          <w:b w:val="0"/>
        </w:rPr>
        <w:t xml:space="preserve">Hình 1. </w:t>
      </w:r>
      <w:r w:rsidR="00F64B5B" w:rsidRPr="00BF22CE">
        <w:rPr>
          <w:b w:val="0"/>
        </w:rPr>
        <w:fldChar w:fldCharType="begin"/>
      </w:r>
      <w:r w:rsidR="00F64B5B" w:rsidRPr="00BF22CE">
        <w:rPr>
          <w:b w:val="0"/>
        </w:rPr>
        <w:instrText xml:space="preserve"> SEQ Hình_1. \* ARABIC </w:instrText>
      </w:r>
      <w:r w:rsidR="00F64B5B" w:rsidRPr="00BF22CE">
        <w:rPr>
          <w:b w:val="0"/>
        </w:rPr>
        <w:fldChar w:fldCharType="separate"/>
      </w:r>
      <w:r w:rsidR="00AC046C" w:rsidRPr="00BF22CE">
        <w:rPr>
          <w:b w:val="0"/>
          <w:noProof/>
        </w:rPr>
        <w:t>3</w:t>
      </w:r>
      <w:r w:rsidR="00F64B5B" w:rsidRPr="00BF22CE">
        <w:rPr>
          <w:b w:val="0"/>
        </w:rPr>
        <w:fldChar w:fldCharType="end"/>
      </w:r>
      <w:r w:rsidR="00F64B5B" w:rsidRPr="00BF22CE">
        <w:rPr>
          <w:b w:val="0"/>
        </w:rPr>
        <w:t xml:space="preserve"> Ứng dụng của IOT</w:t>
      </w:r>
      <w:bookmarkEnd w:id="9"/>
    </w:p>
    <w:p w:rsidR="00675C5A" w:rsidRPr="00BF22CE" w:rsidRDefault="00675C5A" w:rsidP="00675C5A">
      <w:r w:rsidRPr="00BF22CE">
        <w:t>1. Ứng dụng tiêu dùng</w:t>
      </w:r>
    </w:p>
    <w:p w:rsidR="00675C5A" w:rsidRPr="00BF22CE" w:rsidRDefault="00675C5A" w:rsidP="00723AD1">
      <w:pPr>
        <w:ind w:firstLine="720"/>
      </w:pPr>
      <w:r w:rsidRPr="00BF22CE">
        <w:t>Có một loạt các ứng dụng của người tiêu dùng cho IoT, bao gồm các phương tiện được kết nối, sức khỏe được kết nối, tự động hóa gia đình (như hệ thống chiếu sáng và loa), công nghệ đeo được và các thiết bị bao gồm khả năng giám sát từ xa, chẳng hạn như chuông cửa hỗ trợ video từ xa. Nhiều người trong số này cũng là một phần của ngôi nhà thông minh.</w:t>
      </w:r>
    </w:p>
    <w:p w:rsidR="00675C5A" w:rsidRPr="00BF22CE" w:rsidRDefault="00675C5A" w:rsidP="00675C5A">
      <w:r w:rsidRPr="00BF22CE">
        <w:t>2. Ứng dụng nhà thông minh</w:t>
      </w:r>
    </w:p>
    <w:p w:rsidR="00675C5A" w:rsidRPr="00BF22CE" w:rsidRDefault="00675C5A" w:rsidP="00723AD1">
      <w:pPr>
        <w:ind w:firstLine="720"/>
      </w:pPr>
      <w:r w:rsidRPr="00BF22CE">
        <w:lastRenderedPageBreak/>
        <w:t xml:space="preserve">Ánh sáng, sưởi ấm và điều hòa không khí cũng như các hệ thống truyền thông và </w:t>
      </w:r>
      <w:proofErr w:type="gramStart"/>
      <w:r w:rsidRPr="00BF22CE">
        <w:t>an</w:t>
      </w:r>
      <w:proofErr w:type="gramEnd"/>
      <w:r w:rsidRPr="00BF22CE">
        <w:t xml:space="preserve"> ninh đều là một phần của ngôi nhà hỗ trợ IoT. Chúng có thể cung cấp tiết kiệm năng lượng bằng cách chuyển các thiết bị không cần thiết. Nhiều ngôi nhà thông minh được dựa trên một nền tảng trung tâm hoặc trung tâm kết nối với các thiết bị và thiết bị thông minh. Chúng thường được điều khiển từ điện thoại thông minh, máy tính bảng hoặc các thiết bị khác, đôi khi không cần cầu Nối Wi-Fi. Các hệ thống này có thể được liên kết với các nền tảng độc lập như Amazon Echo hoặc Apple HomePod hoặc sử dụng hệ sinh thái nguồn mở như Home Assistant hoặc OpenHAB.</w:t>
      </w:r>
    </w:p>
    <w:p w:rsidR="00675C5A" w:rsidRPr="00BF22CE" w:rsidRDefault="00675C5A" w:rsidP="00675C5A">
      <w:r w:rsidRPr="00BF22CE">
        <w:t>3. Ứng dụng chăm sóc</w:t>
      </w:r>
    </w:p>
    <w:p w:rsidR="00675C5A" w:rsidRPr="00BF22CE" w:rsidRDefault="00675C5A" w:rsidP="00723AD1">
      <w:pPr>
        <w:ind w:firstLine="720"/>
      </w:pPr>
      <w:r w:rsidRPr="00BF22CE">
        <w:t xml:space="preserve">Các thiết bị hỗ trợ Internet cũng có thể cung cấp hỗ trợ vô giá cho người già hoặc người khuyết tật, cung cấp chất lượng cuộc sống tốt hơn. Ví dụ, các thiết bị điều khiển bằng giọng nói có thể hỗ trợ người dùng hạn chế về thị lực hoặc di chuyển và hệ thống cảnh báo có thể được kết nối trực tiếp với cấy ốc </w:t>
      </w:r>
      <w:proofErr w:type="gramStart"/>
      <w:r w:rsidRPr="00BF22CE">
        <w:t>tai</w:t>
      </w:r>
      <w:proofErr w:type="gramEnd"/>
      <w:r w:rsidRPr="00BF22CE">
        <w:t xml:space="preserve"> điện tử cho người dùng khiếm thính. Cảm biến cũng có thể </w:t>
      </w:r>
      <w:proofErr w:type="gramStart"/>
      <w:r w:rsidRPr="00BF22CE">
        <w:t>theo</w:t>
      </w:r>
      <w:proofErr w:type="gramEnd"/>
      <w:r w:rsidRPr="00BF22CE">
        <w:t xml:space="preserve"> dõi các trường hợp khẩn cấp y tế như té ngã.</w:t>
      </w:r>
    </w:p>
    <w:p w:rsidR="00675C5A" w:rsidRPr="00BF22CE" w:rsidRDefault="00675C5A" w:rsidP="00675C5A">
      <w:r w:rsidRPr="00BF22CE">
        <w:t>4. Ứng dụng y tế và chăm sóc sức khỏe</w:t>
      </w:r>
    </w:p>
    <w:p w:rsidR="00675C5A" w:rsidRPr="00BF22CE" w:rsidRDefault="00675C5A" w:rsidP="00723AD1">
      <w:pPr>
        <w:ind w:firstLine="720"/>
      </w:pPr>
      <w:r w:rsidRPr="00BF22CE">
        <w:t xml:space="preserve">IoT có thể được sử dụng cho một số mục đích y tế và chăm sóc sức khỏe khác nhau bao gồm </w:t>
      </w:r>
      <w:proofErr w:type="gramStart"/>
      <w:r w:rsidRPr="00BF22CE">
        <w:t>thu</w:t>
      </w:r>
      <w:proofErr w:type="gramEnd"/>
      <w:r w:rsidRPr="00BF22CE">
        <w:t xml:space="preserve"> thập và phân tích dữ liệu để nghiên cứu và theo dõi bệnh nhân. Khi được sử dụng trong các cài đặt như vậy, IoT được gọi là "Internet of Medical Things (IoMT)".</w:t>
      </w:r>
    </w:p>
    <w:p w:rsidR="00675C5A" w:rsidRPr="00BF22CE" w:rsidRDefault="00675C5A" w:rsidP="00723AD1">
      <w:pPr>
        <w:ind w:firstLine="720"/>
      </w:pPr>
      <w:r w:rsidRPr="00BF22CE">
        <w:t>IoMT, còn được gọi là 'chăm sóc sức khỏe thông minh', kết nối các nguồn lực và dịch vụ để cung cấp một hệ thống chăm sóc sức khỏe được số hóa có thể theo dõi các hệ thống thông báo sức khỏe và khẩn cấp bao gồm máy đo huyết áp và nhịp tim, máy tạo nhịp tim và máy trợ thính tiên tiến. Thực hiện điều này hơn nữa, một số bệnh viện đã lắp đặt 'giường thông minh' có thể phát hiện nếu chúng bị chiếm đóng và nếu bệnh nhân đang cố gắng đứng dậy. Những chiếc giường này cũng có thể được điều chỉnh để đảm bảo áp lực và hỗ trợ chính xác được tự động cung cấp cho bệnh nhân.</w:t>
      </w:r>
    </w:p>
    <w:p w:rsidR="00675C5A" w:rsidRPr="00BF22CE" w:rsidRDefault="00675C5A" w:rsidP="00723AD1">
      <w:pPr>
        <w:ind w:firstLine="720"/>
      </w:pPr>
      <w:r w:rsidRPr="00BF22CE">
        <w:t>Ở quy mô nhỏ hơn, những tiến bộ trong chế tạo điện tử có nghĩa là các cảm biến IoMT chi phí thấp, dùng một lần và di động có thể được đặt trên giấy hoặc vải để cung cấp chẩn đoán y tế chăm sóc.</w:t>
      </w:r>
    </w:p>
    <w:p w:rsidR="00675C5A" w:rsidRPr="00BF22CE" w:rsidRDefault="00675C5A" w:rsidP="00723AD1">
      <w:pPr>
        <w:ind w:firstLine="720"/>
      </w:pPr>
      <w:r w:rsidRPr="00BF22CE">
        <w:t>IoMT cũng có thể được sử dụng để quản lý, kiểm soát hoặc ngăn ngừa các bệnh mãn tính thông qua giám sát từ xa. Sử dụng các giải pháp không dây, điều này cho phép các chuyên gia y tế nắm bắt dữ liệu bệnh nhân và áp dụng các thuật toán để phân tích dữ liệu sức khỏe.</w:t>
      </w:r>
    </w:p>
    <w:p w:rsidR="00675C5A" w:rsidRPr="00BF22CE" w:rsidRDefault="00675C5A" w:rsidP="00723AD1">
      <w:pPr>
        <w:ind w:firstLine="720"/>
      </w:pPr>
      <w:r w:rsidRPr="00BF22CE">
        <w:t>Các ứng dụng chăm sóc sức khỏe khác bao gồm các thiết bị tiêu dùng được thiết kế để khuyến khích lối sống lành mạnh hơn, chẳng hạn như cân được kết nối hoặc màn hình thể dục.</w:t>
      </w:r>
    </w:p>
    <w:p w:rsidR="00675C5A" w:rsidRPr="00BF22CE" w:rsidRDefault="00675C5A" w:rsidP="00723AD1">
      <w:pPr>
        <w:ind w:firstLine="720"/>
      </w:pPr>
      <w:r w:rsidRPr="00BF22CE">
        <w:lastRenderedPageBreak/>
        <w:t>Bên ngoài các cơ sở chăm sóc sức khỏe, IoMT hiện cũng đang được sử dụng trong ngành bảo hiểm y tế, bao gồm các giải pháp dựa trên cảm biến như thiết bị đeo, thiết bị y tế được kết nối và ứng dụng di động để theo dõi hành vi của khách hàng và cung cấp các mô hình bảo lãnh và định giá chính xác hơn.</w:t>
      </w:r>
    </w:p>
    <w:p w:rsidR="00675C5A" w:rsidRPr="00BF22CE" w:rsidRDefault="00675C5A" w:rsidP="00675C5A">
      <w:r w:rsidRPr="00BF22CE">
        <w:t>5. Ứng dụng vận tải</w:t>
      </w:r>
    </w:p>
    <w:p w:rsidR="00675C5A" w:rsidRPr="00BF22CE" w:rsidRDefault="00675C5A" w:rsidP="00723AD1">
      <w:pPr>
        <w:ind w:firstLine="720"/>
      </w:pPr>
      <w:r w:rsidRPr="00BF22CE">
        <w:t xml:space="preserve">Internet of Things có nhiều ứng dụng cho giao thông vận tải, ví dụ như giao tiếp liên xe cộ và nội bộ, kiểm soát giao thông thông minh, bãi đậu xe thông minh, thu phí, hậu cần, quản lý đội tàu, kiểm soát phương tiện, an toàn và hỗ trợ đường bộ. Kết hợp các phương tiện với cơ sở hạ tầng giao thông, IoT cũng có thể cung cấp thông tin liên lạc giữa </w:t>
      </w:r>
      <w:proofErr w:type="gramStart"/>
      <w:r w:rsidRPr="00BF22CE">
        <w:t>xe</w:t>
      </w:r>
      <w:proofErr w:type="gramEnd"/>
      <w:r w:rsidRPr="00BF22CE">
        <w:t xml:space="preserve"> với mọi thứ (V2X), truyền thông giữa xe với xe (V2V), truyền thông giữa xe với cơ sở hạ tầng (V2I) và giao tiếp giữa xe với người đi bộ (V2P). Các hệ thống truyền thông IoT này đang mở đường cho việc lái </w:t>
      </w:r>
      <w:proofErr w:type="gramStart"/>
      <w:r w:rsidRPr="00BF22CE">
        <w:t>xe</w:t>
      </w:r>
      <w:proofErr w:type="gramEnd"/>
      <w:r w:rsidRPr="00BF22CE">
        <w:t xml:space="preserve"> tự trị và cơ sở hạ tầng đường bộ được kết nối.</w:t>
      </w:r>
    </w:p>
    <w:p w:rsidR="00675C5A" w:rsidRPr="00BF22CE" w:rsidRDefault="00675C5A" w:rsidP="00675C5A">
      <w:r w:rsidRPr="00BF22CE">
        <w:t>6. Xây dựng ứng dụng</w:t>
      </w:r>
    </w:p>
    <w:p w:rsidR="00675C5A" w:rsidRPr="00BF22CE" w:rsidRDefault="00675C5A" w:rsidP="009929FC">
      <w:pPr>
        <w:ind w:firstLine="720"/>
      </w:pPr>
      <w:r w:rsidRPr="00BF22CE">
        <w:t xml:space="preserve">Các thiết bị IoT có thể giám sát và kiểm soát các khía cạnh của các loại tòa nhà khác nhau, bao gồm các hệ thống cơ khí, điện và điện tử. Việc tích hợp Internet với các tòa nhà tạo ra các tòa nhà thông minh có thể giúp giảm tiêu thụ năng lượng và </w:t>
      </w:r>
      <w:proofErr w:type="gramStart"/>
      <w:r w:rsidRPr="00BF22CE">
        <w:t>theo</w:t>
      </w:r>
      <w:proofErr w:type="gramEnd"/>
      <w:r w:rsidRPr="00BF22CE">
        <w:t xml:space="preserve"> dõi hành vi của người cư ngụ.</w:t>
      </w:r>
    </w:p>
    <w:p w:rsidR="00675C5A" w:rsidRPr="00BF22CE" w:rsidRDefault="00675C5A" w:rsidP="00675C5A"/>
    <w:p w:rsidR="00675C5A" w:rsidRPr="00BF22CE" w:rsidRDefault="00675C5A" w:rsidP="00675C5A">
      <w:r w:rsidRPr="00BF22CE">
        <w:t>7. Ứng dụng công nghiệp</w:t>
      </w:r>
    </w:p>
    <w:p w:rsidR="00675C5A" w:rsidRPr="00BF22CE" w:rsidRDefault="00675C5A" w:rsidP="00723AD1">
      <w:pPr>
        <w:ind w:firstLine="720"/>
      </w:pPr>
      <w:r w:rsidRPr="00BF22CE">
        <w:t xml:space="preserve">Các thiết bị Iot công nghiệp (IIoT) cho phép </w:t>
      </w:r>
      <w:proofErr w:type="gramStart"/>
      <w:r w:rsidRPr="00BF22CE">
        <w:t>thu</w:t>
      </w:r>
      <w:proofErr w:type="gramEnd"/>
      <w:r w:rsidRPr="00BF22CE">
        <w:t xml:space="preserve"> thập và phân tích dữ liệu từ thiết bị, công nghệ và vị trí. IIoT cũng cho phép cập nhật tự động cho tài sản để duy trì hiệu quả và ngăn ngừa mất thời gian và tiền bạc để sửa chữa và các tình huống khác.</w:t>
      </w:r>
    </w:p>
    <w:p w:rsidR="00675C5A" w:rsidRPr="00BF22CE" w:rsidRDefault="00675C5A" w:rsidP="00675C5A">
      <w:r w:rsidRPr="00BF22CE">
        <w:t>8. Ứng dụng sản xuất</w:t>
      </w:r>
    </w:p>
    <w:p w:rsidR="00675C5A" w:rsidRPr="00BF22CE" w:rsidRDefault="00675C5A" w:rsidP="00723AD1">
      <w:pPr>
        <w:ind w:firstLine="720"/>
      </w:pPr>
      <w:r w:rsidRPr="00BF22CE">
        <w:t xml:space="preserve">IoT có thể kết nối các thiết bị sản xuất để cho phép kiểm soát và quản lý mạng để cung cấp các quy trình sản xuất thông minh. Các hệ thống này cho phép tối ưu hóa sản phẩm, quy trình và chuỗi cung ứng cũng như đáp ứng nhu cầu sản phẩm. IoT có thể giúp tăng cường </w:t>
      </w:r>
      <w:proofErr w:type="gramStart"/>
      <w:r w:rsidRPr="00BF22CE">
        <w:t>an</w:t>
      </w:r>
      <w:proofErr w:type="gramEnd"/>
      <w:r w:rsidRPr="00BF22CE">
        <w:t xml:space="preserve"> toàn và độ tin cậy thông qua bảo trì dự đoán, đánh giá thống kê và đo lường để tối đa hóa độ tin cậy.</w:t>
      </w:r>
    </w:p>
    <w:p w:rsidR="00675C5A" w:rsidRPr="00BF22CE" w:rsidRDefault="00675C5A" w:rsidP="00675C5A">
      <w:r w:rsidRPr="00BF22CE">
        <w:t>9. Ứng dụng nông nghiệp</w:t>
      </w:r>
    </w:p>
    <w:p w:rsidR="00675C5A" w:rsidRPr="00BF22CE" w:rsidRDefault="00675C5A" w:rsidP="00723AD1">
      <w:pPr>
        <w:ind w:firstLine="720"/>
      </w:pPr>
      <w:r w:rsidRPr="00BF22CE">
        <w:t xml:space="preserve">Các ứng dụng IoT nông nghiệp bao gồm </w:t>
      </w:r>
      <w:proofErr w:type="gramStart"/>
      <w:r w:rsidRPr="00BF22CE">
        <w:t>thu</w:t>
      </w:r>
      <w:proofErr w:type="gramEnd"/>
      <w:r w:rsidRPr="00BF22CE">
        <w:t xml:space="preserve"> thập dữ liệu cho điều kiện thời tiết, hàm lượng đất hoặc sự phá hoại sâu bệnh. Dữ liệu có thể giúp tự động hóa các kỹ thuật canh tác, thông báo quyết định, cải thiện </w:t>
      </w:r>
      <w:proofErr w:type="gramStart"/>
      <w:r w:rsidRPr="00BF22CE">
        <w:t>an</w:t>
      </w:r>
      <w:proofErr w:type="gramEnd"/>
      <w:r w:rsidRPr="00BF22CE">
        <w:t xml:space="preserve"> toàn, giảm chất thải và tăng hiệu quả. Sử dụng trí tuệ nhân tạo và các chương trình máy tính cụ thể có thể cải thiện mọi thứ từ bảo trì đất đến nuôi cá.</w:t>
      </w:r>
    </w:p>
    <w:p w:rsidR="00675C5A" w:rsidRPr="00BF22CE" w:rsidRDefault="00675C5A" w:rsidP="00675C5A">
      <w:r w:rsidRPr="00BF22CE">
        <w:t>10. Ứng dụng cơ sở hạ tầng</w:t>
      </w:r>
    </w:p>
    <w:p w:rsidR="00675C5A" w:rsidRPr="00BF22CE" w:rsidRDefault="00675C5A" w:rsidP="00723AD1">
      <w:pPr>
        <w:ind w:firstLine="720"/>
      </w:pPr>
      <w:r w:rsidRPr="00BF22CE">
        <w:lastRenderedPageBreak/>
        <w:t xml:space="preserve">IoT có thể được sử dụng để giám sát và kiểm soát cơ sở hạ tầng đô thị và nông thôn bền vững, bao gồm cầu, đường ray </w:t>
      </w:r>
      <w:proofErr w:type="gramStart"/>
      <w:r w:rsidRPr="00BF22CE">
        <w:t>xe</w:t>
      </w:r>
      <w:proofErr w:type="gramEnd"/>
      <w:r w:rsidRPr="00BF22CE">
        <w:t xml:space="preserve"> lửa hoặc trang trại gió. Duy trì tài sản và giảm thiểu rủi ro, </w:t>
      </w:r>
      <w:proofErr w:type="gramStart"/>
      <w:r w:rsidRPr="00BF22CE">
        <w:t>thu</w:t>
      </w:r>
      <w:proofErr w:type="gramEnd"/>
      <w:r w:rsidRPr="00BF22CE">
        <w:t xml:space="preserve"> thập dữ liệu có thể cho phép các điều kiện cấu trúc được theo dõi để giới thiệu các cải tiến an toàn và năng suất, tiết kiệm chi phí, giảm thời gian và hơn thế nữa. Phân tích thời gian thực có thể giúp lên lịch sửa chữa và bảo trì.</w:t>
      </w:r>
    </w:p>
    <w:p w:rsidR="00675C5A" w:rsidRPr="00BF22CE" w:rsidRDefault="00675C5A" w:rsidP="00675C5A">
      <w:r w:rsidRPr="00BF22CE">
        <w:t>11. Ứng dụng đô thị</w:t>
      </w:r>
    </w:p>
    <w:p w:rsidR="00675C5A" w:rsidRPr="00BF22CE" w:rsidRDefault="00675C5A" w:rsidP="00723AD1">
      <w:pPr>
        <w:ind w:firstLine="720"/>
      </w:pPr>
      <w:r w:rsidRPr="00BF22CE">
        <w:t>Toàn bộ các thành phố có thể được quản lý với sự trợ giúp của IoT, để tạo ra một thành phố thông minh mang lại nhiều lợi ích cho cư dân. Những lợi ích này bao gồm tất cả mọi thứ từ vị trí chỗ đậu xe, giám sát môi trường, quản lý giao thông, giảm ô nhiễm, hệ thống an ninh, ánh sáng, biển báo kỹ thuật số, Wi-Fi mu, bán vé không giấy tờ, quản lý đường thủy, trạm xe buýt thông minh, ki-ốt thông minh, v.v.</w:t>
      </w:r>
    </w:p>
    <w:p w:rsidR="00675C5A" w:rsidRPr="00BF22CE" w:rsidRDefault="00675C5A" w:rsidP="00675C5A">
      <w:r w:rsidRPr="00BF22CE">
        <w:t>12. Ứng dụng quản lý năng lượng</w:t>
      </w:r>
    </w:p>
    <w:p w:rsidR="00675C5A" w:rsidRPr="00BF22CE" w:rsidRDefault="00675C5A" w:rsidP="00723AD1">
      <w:pPr>
        <w:ind w:firstLine="720"/>
      </w:pPr>
      <w:r w:rsidRPr="00BF22CE">
        <w:t xml:space="preserve">Kết nối Internet có thể cung cấp quản lý tiêu thụ năng lượng cho đèn, thiết bị gia dụng, tài sản công nghiệp và hơn thế nữa. Các thiết bị tiêu thụ năng lượng có thể được quản lý từ xa để tiết kiệm năng lượng khi chúng không cần thiết. Là một ứng dụng phụ, lưới điện thông minh có thể </w:t>
      </w:r>
      <w:proofErr w:type="gramStart"/>
      <w:r w:rsidRPr="00BF22CE">
        <w:t>thu</w:t>
      </w:r>
      <w:proofErr w:type="gramEnd"/>
      <w:r w:rsidRPr="00BF22CE">
        <w:t xml:space="preserve"> thập dữ liệu về sử dụng năng lượng để cải thiện hiệu quả và phân phối điện.</w:t>
      </w:r>
    </w:p>
    <w:p w:rsidR="00675C5A" w:rsidRPr="00BF22CE" w:rsidRDefault="00675C5A" w:rsidP="00675C5A">
      <w:r w:rsidRPr="00BF22CE">
        <w:t>13. Ứng dụng quan trắc môi trường</w:t>
      </w:r>
    </w:p>
    <w:p w:rsidR="00675C5A" w:rsidRPr="00BF22CE" w:rsidRDefault="00675C5A" w:rsidP="00723AD1">
      <w:pPr>
        <w:ind w:firstLine="720"/>
      </w:pPr>
      <w:r w:rsidRPr="00BF22CE">
        <w:t xml:space="preserve">Giám sát chất lượng không khí hoặc nước là một cách khác mà các cảm biến hỗ trợ IoT có thể thay đổi thế giới của chúng ta. IoT cho phép </w:t>
      </w:r>
      <w:proofErr w:type="gramStart"/>
      <w:r w:rsidRPr="00BF22CE">
        <w:t>thu</w:t>
      </w:r>
      <w:proofErr w:type="gramEnd"/>
      <w:r w:rsidRPr="00BF22CE">
        <w:t xml:space="preserve"> thập dữ liệu về chuyển động của động vật hoang dã, tình trạng đất và hơn thế nữa. IoT cũng có thể </w:t>
      </w:r>
      <w:proofErr w:type="gramStart"/>
      <w:r w:rsidRPr="00BF22CE">
        <w:t>theo</w:t>
      </w:r>
      <w:proofErr w:type="gramEnd"/>
      <w:r w:rsidRPr="00BF22CE">
        <w:t xml:space="preserve"> dõi các thảm họa tự nhiên như sóng thần hoặc động đất, giúp hợp lý hóa ứng phó khẩn cấp và hạn chế thiệt hại. Điều này cũng bao gồm dự </w:t>
      </w:r>
      <w:proofErr w:type="gramStart"/>
      <w:r w:rsidRPr="00BF22CE">
        <w:t>án</w:t>
      </w:r>
      <w:proofErr w:type="gramEnd"/>
      <w:r w:rsidRPr="00BF22CE">
        <w:t xml:space="preserve"> 'Đại dương của sự vật' thu thập, giám sát và phân tích hoạt động môi trường và tàu thuyền trên biển.</w:t>
      </w:r>
    </w:p>
    <w:p w:rsidR="00675C5A" w:rsidRPr="00BF22CE" w:rsidRDefault="00675C5A" w:rsidP="00675C5A">
      <w:r w:rsidRPr="00BF22CE">
        <w:t>14. Ứng dụng quân sự</w:t>
      </w:r>
    </w:p>
    <w:p w:rsidR="00675C5A" w:rsidRPr="00BF22CE" w:rsidRDefault="00675C5A" w:rsidP="00376FD3">
      <w:pPr>
        <w:ind w:firstLine="720"/>
      </w:pPr>
      <w:r w:rsidRPr="00BF22CE">
        <w:t>Việc áp dụng các công nghệ IoT cho mục đích quân sự đã tạo ra Internet of Military Things (IoMT). Các ứng dụng trong lĩnh vực này bao gồm trinh sát, giám sát và nhiều hơn nữa để cung cấp dữ liệu chiến trường. Điều này có thể bao gồm việc sử dụng cảm biến, đạn dược, phương tiện, robot và công nghệ đeo được để tạo ra một quân đội kết hợp và dữ liệu hiệu quả.</w:t>
      </w:r>
    </w:p>
    <w:p w:rsidR="00675C5A" w:rsidRPr="00BF22CE" w:rsidRDefault="00675C5A" w:rsidP="00923288">
      <w:pPr>
        <w:pStyle w:val="Heading2"/>
        <w:rPr>
          <w:rFonts w:ascii="Times New Roman" w:hAnsi="Times New Roman" w:cs="Times New Roman"/>
          <w:color w:val="000000" w:themeColor="text1"/>
          <w:sz w:val="28"/>
          <w:szCs w:val="28"/>
        </w:rPr>
      </w:pPr>
      <w:bookmarkStart w:id="10" w:name="_Toc104276788"/>
      <w:r w:rsidRPr="00BF22CE">
        <w:rPr>
          <w:rFonts w:ascii="Times New Roman" w:hAnsi="Times New Roman" w:cs="Times New Roman"/>
          <w:color w:val="000000" w:themeColor="text1"/>
          <w:sz w:val="28"/>
          <w:szCs w:val="28"/>
        </w:rPr>
        <w:t>1.5</w:t>
      </w:r>
      <w:proofErr w:type="gramStart"/>
      <w:r w:rsidRPr="00BF22CE">
        <w:rPr>
          <w:rFonts w:ascii="Times New Roman" w:hAnsi="Times New Roman" w:cs="Times New Roman"/>
          <w:color w:val="000000" w:themeColor="text1"/>
          <w:sz w:val="28"/>
          <w:szCs w:val="28"/>
        </w:rPr>
        <w:t>.Tại</w:t>
      </w:r>
      <w:proofErr w:type="gramEnd"/>
      <w:r w:rsidRPr="00BF22CE">
        <w:rPr>
          <w:rFonts w:ascii="Times New Roman" w:hAnsi="Times New Roman" w:cs="Times New Roman"/>
          <w:color w:val="000000" w:themeColor="text1"/>
          <w:sz w:val="28"/>
          <w:szCs w:val="28"/>
        </w:rPr>
        <w:t xml:space="preserve"> sao nó lại quan trọng?</w:t>
      </w:r>
      <w:bookmarkEnd w:id="10"/>
    </w:p>
    <w:p w:rsidR="00723AD1" w:rsidRPr="00BF22CE" w:rsidRDefault="00675C5A" w:rsidP="009929FC">
      <w:pPr>
        <w:ind w:firstLine="720"/>
      </w:pPr>
      <w:r w:rsidRPr="00BF22CE">
        <w:t xml:space="preserve">Internet of Things đã giúp tự động hóa và đơn giản hóa nhiều công việc hàng ngày cho doanh nghiệp, ngành công nghiệp và trong lĩnh vực trong nước. Giảm chi phí, tăng năng suất và an toàn, nâng cao trải nghiệm của khách hàng và </w:t>
      </w:r>
      <w:r w:rsidRPr="00BF22CE">
        <w:lastRenderedPageBreak/>
        <w:t>tạo ra các luồng doanh thu mới, IoT có thể giúp chúng tôi đưa ra quyết định tốt hơn.</w:t>
      </w:r>
    </w:p>
    <w:p w:rsidR="00675C5A" w:rsidRPr="00BF22CE" w:rsidRDefault="00675C5A" w:rsidP="00723AD1">
      <w:pPr>
        <w:ind w:firstLine="720"/>
      </w:pPr>
      <w:r w:rsidRPr="00BF22CE">
        <w:t xml:space="preserve">Liên quan đến kinh doanh, IoT cung cấp một số lợi ích quan trọng bao gồm khả năng truy cập và phân tích dữ liệu, loại bỏ sự cần thiết của các nhà phân tích dữ liệu bên ngoài hoặc các nhà nghiên cứu thị trường. IoT có thể đối phó với phân tích dữ liệu lớn trong thời gian thực, chứng minh các sản phẩm và dịch vụ đang hoạt động như thế nào trong thế giới thực và tạo ra một tình huống mà các cải tiến có thể được thực hiện nhanh chóng. Dữ liệu này cũng mở ra sự hiểu biết tốt hơn về hành </w:t>
      </w:r>
      <w:proofErr w:type="gramStart"/>
      <w:r w:rsidRPr="00BF22CE">
        <w:t>vi</w:t>
      </w:r>
      <w:proofErr w:type="gramEnd"/>
      <w:r w:rsidRPr="00BF22CE">
        <w:t xml:space="preserve"> của khách hàng để các doanh nghiệp có thể đáp ứng nhu cầu của họ đồng thời giảm chi phí hoạt động bằng cách quản lý việc sử dụng năng lượng và tài nguyên. Cuối cùng, Internet of Things có thể cho phép làm việc từ xa bằng cách đối chiếu và chia sẻ dữ liệu với nhân viên bất kể họ ở đâu.</w:t>
      </w:r>
    </w:p>
    <w:p w:rsidR="00675C5A" w:rsidRPr="00BF22CE" w:rsidRDefault="00675C5A" w:rsidP="00923288">
      <w:pPr>
        <w:pStyle w:val="Heading2"/>
        <w:rPr>
          <w:rFonts w:ascii="Times New Roman" w:hAnsi="Times New Roman" w:cs="Times New Roman"/>
          <w:color w:val="000000" w:themeColor="text1"/>
          <w:sz w:val="28"/>
          <w:szCs w:val="28"/>
        </w:rPr>
      </w:pPr>
      <w:bookmarkStart w:id="11" w:name="_Toc104276789"/>
      <w:r w:rsidRPr="00BF22CE">
        <w:rPr>
          <w:rFonts w:ascii="Times New Roman" w:hAnsi="Times New Roman" w:cs="Times New Roman"/>
          <w:color w:val="000000" w:themeColor="text1"/>
          <w:sz w:val="28"/>
          <w:szCs w:val="28"/>
        </w:rPr>
        <w:t>1.6</w:t>
      </w:r>
      <w:proofErr w:type="gramStart"/>
      <w:r w:rsidRPr="00BF22CE">
        <w:rPr>
          <w:rFonts w:ascii="Times New Roman" w:hAnsi="Times New Roman" w:cs="Times New Roman"/>
          <w:color w:val="000000" w:themeColor="text1"/>
          <w:sz w:val="28"/>
          <w:szCs w:val="28"/>
        </w:rPr>
        <w:t>.Ai</w:t>
      </w:r>
      <w:proofErr w:type="gramEnd"/>
      <w:r w:rsidRPr="00BF22CE">
        <w:rPr>
          <w:rFonts w:ascii="Times New Roman" w:hAnsi="Times New Roman" w:cs="Times New Roman"/>
          <w:color w:val="000000" w:themeColor="text1"/>
          <w:sz w:val="28"/>
          <w:szCs w:val="28"/>
        </w:rPr>
        <w:t xml:space="preserve"> sở hữu dữ liệu?</w:t>
      </w:r>
      <w:bookmarkEnd w:id="11"/>
    </w:p>
    <w:p w:rsidR="00675C5A" w:rsidRPr="00BF22CE" w:rsidRDefault="00675C5A" w:rsidP="00723AD1">
      <w:pPr>
        <w:ind w:firstLine="720"/>
      </w:pPr>
      <w:r w:rsidRPr="00BF22CE">
        <w:t xml:space="preserve">Dữ liệu là trung tâm của Internet of Things, nhưng ai sở hữu dữ liệu? Câu trả lời là không ai sở hữu dữ liệu, mặc dù việc </w:t>
      </w:r>
      <w:proofErr w:type="gramStart"/>
      <w:r w:rsidRPr="00BF22CE">
        <w:t>thu</w:t>
      </w:r>
      <w:proofErr w:type="gramEnd"/>
      <w:r w:rsidRPr="00BF22CE">
        <w:t xml:space="preserve"> thập dữ liệu thực tế có thể thuộc sở hữu của một cá nhân hoặc công ty. Hiểu ai có thể khai thác dữ liệu như vậy là rất quan trọng, mặc dù thực sự có thể có một số cơ quan tham gia vào việc thu thập dữ liệu, bao gồm các nhà phát triển ứng dụng, nhà thiết kế cơ sở dữ liệu hoặc nhà sản xuất phần cứng.</w:t>
      </w:r>
    </w:p>
    <w:p w:rsidR="00675C5A" w:rsidRPr="00BF22CE" w:rsidRDefault="00675C5A" w:rsidP="00723AD1">
      <w:pPr>
        <w:ind w:firstLine="720"/>
      </w:pPr>
      <w:r w:rsidRPr="00BF22CE">
        <w:t>Quyền cơ sở dữ liệu xác định ai có thể sử dụng dữ liệu và quản lý việc xử lý quảng cáo lưu trữ dữ liệu. Quyền cơ sở dữ liệu phụ thuộc vào ba tiêu chí được đáp ứng:</w:t>
      </w:r>
    </w:p>
    <w:p w:rsidR="00675C5A" w:rsidRPr="00BF22CE" w:rsidRDefault="00675C5A" w:rsidP="00675C5A">
      <w:r w:rsidRPr="00BF22CE">
        <w:t>1. Định nghĩa cơ sở dữ liệu</w:t>
      </w:r>
    </w:p>
    <w:p w:rsidR="00675C5A" w:rsidRPr="00BF22CE" w:rsidRDefault="00675C5A" w:rsidP="00723AD1">
      <w:pPr>
        <w:ind w:firstLine="720"/>
      </w:pPr>
      <w:r w:rsidRPr="00BF22CE">
        <w:t xml:space="preserve">Một cơ sở dữ liệu phải được xác định và </w:t>
      </w:r>
      <w:proofErr w:type="gramStart"/>
      <w:r w:rsidRPr="00BF22CE">
        <w:t>thu</w:t>
      </w:r>
      <w:proofErr w:type="gramEnd"/>
      <w:r w:rsidRPr="00BF22CE">
        <w:t xml:space="preserve"> thập một cách có tổ chức để cho phép truy xuất. Tuy nhiên, trong trường hợp phần lớn dữ liệu thời gian thực liên quan đến IoT, không có khả năng </w:t>
      </w:r>
      <w:proofErr w:type="gramStart"/>
      <w:r w:rsidRPr="00BF22CE">
        <w:t>thu</w:t>
      </w:r>
      <w:proofErr w:type="gramEnd"/>
      <w:r w:rsidRPr="00BF22CE">
        <w:t xml:space="preserve"> thập dữ liệu trên cơ sở dữ liệu.</w:t>
      </w:r>
    </w:p>
    <w:p w:rsidR="00675C5A" w:rsidRPr="00BF22CE" w:rsidRDefault="00675C5A" w:rsidP="00675C5A">
      <w:r w:rsidRPr="00BF22CE">
        <w:t>2. Thu thập dữ liệu</w:t>
      </w:r>
    </w:p>
    <w:p w:rsidR="00675C5A" w:rsidRPr="00BF22CE" w:rsidRDefault="00675C5A" w:rsidP="00723AD1">
      <w:pPr>
        <w:ind w:firstLine="720"/>
      </w:pPr>
      <w:r w:rsidRPr="00BF22CE">
        <w:t xml:space="preserve">Để yêu cầu quyền cơ sở dữ liệu, cần phải đầu tư vào việc </w:t>
      </w:r>
      <w:proofErr w:type="gramStart"/>
      <w:r w:rsidRPr="00BF22CE">
        <w:t>thu</w:t>
      </w:r>
      <w:proofErr w:type="gramEnd"/>
      <w:r w:rsidRPr="00BF22CE">
        <w:t xml:space="preserve"> thập, xác minh và trình bày các bộ dữ liệu. Khi các thiết bị được kết nối tập hợp dữ liệu lớn, việc </w:t>
      </w:r>
      <w:proofErr w:type="gramStart"/>
      <w:r w:rsidRPr="00BF22CE">
        <w:t>thu</w:t>
      </w:r>
      <w:proofErr w:type="gramEnd"/>
      <w:r w:rsidRPr="00BF22CE">
        <w:t xml:space="preserve"> thập và sắp xếp dữ liệu là một phần quan trọng trong việc xác định quyền.</w:t>
      </w:r>
    </w:p>
    <w:p w:rsidR="00675C5A" w:rsidRPr="00BF22CE" w:rsidRDefault="00675C5A" w:rsidP="00675C5A">
      <w:r w:rsidRPr="00BF22CE">
        <w:t>3. Kết nối kinh tế và kinh doanh</w:t>
      </w:r>
    </w:p>
    <w:p w:rsidR="00675C5A" w:rsidRPr="00BF22CE" w:rsidRDefault="00675C5A" w:rsidP="00723AD1">
      <w:pPr>
        <w:ind w:firstLine="720"/>
      </w:pPr>
      <w:r w:rsidRPr="00BF22CE">
        <w:t>Ví dụ, ở châu Âu, chủ sở hữu cơ sở dữ liệu cần phải có kết nối kinh tế và kinh doanh với một quốc gia EEA để đạt được các quyền cơ sở dữ liệu có liên quan.</w:t>
      </w:r>
    </w:p>
    <w:p w:rsidR="00675C5A" w:rsidRPr="00BF22CE" w:rsidRDefault="00675C5A" w:rsidP="00723AD1">
      <w:pPr>
        <w:ind w:firstLine="720"/>
      </w:pPr>
      <w:r w:rsidRPr="00BF22CE">
        <w:t xml:space="preserve">Nếu các tiêu chí này được đáp ứng, chủ sở hữu cơ sở dữ liệu thường là người chủ động và chấp nhận các rủi ro liên quan để có được, xác minh và trình bày dữ liệu. Các trường hợp ngoại lệ đối với điều này sẽ bao gồm trường hợp </w:t>
      </w:r>
      <w:r w:rsidRPr="00BF22CE">
        <w:lastRenderedPageBreak/>
        <w:t xml:space="preserve">một nhà thầu phụ được sử dụng để </w:t>
      </w:r>
      <w:proofErr w:type="gramStart"/>
      <w:r w:rsidRPr="00BF22CE">
        <w:t>thu</w:t>
      </w:r>
      <w:proofErr w:type="gramEnd"/>
      <w:r w:rsidRPr="00BF22CE">
        <w:t xml:space="preserve"> thập dữ liệu thay mặt cho một thực thể khác.</w:t>
      </w:r>
    </w:p>
    <w:p w:rsidR="00675C5A" w:rsidRPr="00BF22CE" w:rsidRDefault="00675C5A" w:rsidP="00723AD1">
      <w:pPr>
        <w:ind w:firstLine="720"/>
      </w:pPr>
      <w:r w:rsidRPr="00BF22CE">
        <w:t>Quyền cơ sở dữ liệu cũng có thể được đưa ra trong một hợp đồng, có thể giúp ngăn ngừa các tranh chấp sau này về quyền sở hữu.</w:t>
      </w:r>
    </w:p>
    <w:p w:rsidR="00675C5A" w:rsidRPr="00BF22CE" w:rsidRDefault="00675C5A" w:rsidP="00923288">
      <w:pPr>
        <w:pStyle w:val="Heading2"/>
        <w:rPr>
          <w:rFonts w:ascii="Times New Roman" w:hAnsi="Times New Roman" w:cs="Times New Roman"/>
          <w:color w:val="000000" w:themeColor="text1"/>
          <w:sz w:val="28"/>
          <w:szCs w:val="28"/>
        </w:rPr>
      </w:pPr>
      <w:bookmarkStart w:id="12" w:name="_Toc104276790"/>
      <w:r w:rsidRPr="00BF22CE">
        <w:rPr>
          <w:rFonts w:ascii="Times New Roman" w:hAnsi="Times New Roman" w:cs="Times New Roman"/>
          <w:color w:val="000000" w:themeColor="text1"/>
          <w:sz w:val="28"/>
          <w:szCs w:val="28"/>
        </w:rPr>
        <w:t>1.7</w:t>
      </w:r>
      <w:proofErr w:type="gramStart"/>
      <w:r w:rsidRPr="00BF22CE">
        <w:rPr>
          <w:rFonts w:ascii="Times New Roman" w:hAnsi="Times New Roman" w:cs="Times New Roman"/>
          <w:color w:val="000000" w:themeColor="text1"/>
          <w:sz w:val="28"/>
          <w:szCs w:val="28"/>
        </w:rPr>
        <w:t>.Dữ</w:t>
      </w:r>
      <w:proofErr w:type="gramEnd"/>
      <w:r w:rsidRPr="00BF22CE">
        <w:rPr>
          <w:rFonts w:ascii="Times New Roman" w:hAnsi="Times New Roman" w:cs="Times New Roman"/>
          <w:color w:val="000000" w:themeColor="text1"/>
          <w:sz w:val="28"/>
          <w:szCs w:val="28"/>
        </w:rPr>
        <w:t xml:space="preserve"> liệu có an toàn không và nó được lưu trữ ở đâu?</w:t>
      </w:r>
      <w:bookmarkEnd w:id="12"/>
    </w:p>
    <w:p w:rsidR="00675C5A" w:rsidRPr="00BF22CE" w:rsidRDefault="00675C5A" w:rsidP="00723AD1">
      <w:pPr>
        <w:ind w:firstLine="720"/>
      </w:pPr>
      <w:r w:rsidRPr="00BF22CE">
        <w:t>Bảo mật là một vấn đề thực sự đối với IoT, với các lỗ hổng trong phần mềm khiến các bộ dữ liệu và hệ thống dễ bị tổn thương. Tin tặc có thể nhắm mục tiêu trực tiếp vào các thiết bị thông minh do thiếu bảo mật vốn có ở nhiều thiết bị trong số đó.</w:t>
      </w:r>
    </w:p>
    <w:p w:rsidR="00675C5A" w:rsidRPr="00BF22CE" w:rsidRDefault="00675C5A" w:rsidP="00723AD1">
      <w:pPr>
        <w:ind w:firstLine="720"/>
      </w:pPr>
      <w:r w:rsidRPr="00BF22CE">
        <w:t>Webcam là một ví dụ điển hình về các thiết bị đã có các biện pháp bảo mật không đạt tiêu chuẩn, để chúng mở cho tin tặc khai thác. Các chính phủ đang cố gắng giải quyết những vấn đề này thông qua các hướng dẫn cho các thiết bị IoT, khuyến nghị mã hóa, bảo vệ mật khẩu và cập nhật bảo mật thường xuyên.</w:t>
      </w:r>
    </w:p>
    <w:p w:rsidR="00675C5A" w:rsidRPr="00BF22CE" w:rsidRDefault="00675C5A" w:rsidP="00723AD1">
      <w:pPr>
        <w:ind w:firstLine="720"/>
      </w:pPr>
      <w:r w:rsidRPr="00BF22CE">
        <w:t>Các vấn đề bảo mật sẽ tiếp tục phát triển khi thị trường cho các thiết bị IoT tăng lên, với ngành công nghiệp là một lĩnh vực quan tâm. Gián điệp công nghiệp hoặc một cuộc tấn công hack độc hại vào cơ sở hạ tầng quan trọng đặt ra những rủi ro rất thực tế.</w:t>
      </w:r>
    </w:p>
    <w:p w:rsidR="00675C5A" w:rsidRPr="00BF22CE" w:rsidRDefault="00675C5A" w:rsidP="00723AD1">
      <w:pPr>
        <w:ind w:firstLine="720"/>
      </w:pPr>
      <w:r w:rsidRPr="00BF22CE">
        <w:t xml:space="preserve">Những rủi ro này là hiển nhiên khi áp dụng cho các hậu quả trong thế giới thực, chẳng hạn như nếu ai đó có thể điều khiển từ xa một chiếc </w:t>
      </w:r>
      <w:proofErr w:type="gramStart"/>
      <w:r w:rsidRPr="00BF22CE">
        <w:t>xe</w:t>
      </w:r>
      <w:proofErr w:type="gramEnd"/>
      <w:r w:rsidRPr="00BF22CE">
        <w:t xml:space="preserve"> không người lái.</w:t>
      </w:r>
    </w:p>
    <w:p w:rsidR="00675C5A" w:rsidRPr="00BF22CE" w:rsidRDefault="00675C5A" w:rsidP="00923288">
      <w:pPr>
        <w:pStyle w:val="Heading2"/>
        <w:rPr>
          <w:rFonts w:ascii="Times New Roman" w:hAnsi="Times New Roman" w:cs="Times New Roman"/>
          <w:color w:val="000000" w:themeColor="text1"/>
          <w:sz w:val="28"/>
          <w:szCs w:val="28"/>
        </w:rPr>
      </w:pPr>
      <w:bookmarkStart w:id="13" w:name="_Toc104276791"/>
      <w:r w:rsidRPr="00BF22CE">
        <w:rPr>
          <w:rFonts w:ascii="Times New Roman" w:hAnsi="Times New Roman" w:cs="Times New Roman"/>
          <w:color w:val="000000" w:themeColor="text1"/>
          <w:sz w:val="28"/>
          <w:szCs w:val="28"/>
        </w:rPr>
        <w:t>1.8</w:t>
      </w:r>
      <w:proofErr w:type="gramStart"/>
      <w:r w:rsidRPr="00BF22CE">
        <w:rPr>
          <w:rFonts w:ascii="Times New Roman" w:hAnsi="Times New Roman" w:cs="Times New Roman"/>
          <w:color w:val="000000" w:themeColor="text1"/>
          <w:sz w:val="28"/>
          <w:szCs w:val="28"/>
        </w:rPr>
        <w:t>.Ví</w:t>
      </w:r>
      <w:proofErr w:type="gramEnd"/>
      <w:r w:rsidRPr="00BF22CE">
        <w:rPr>
          <w:rFonts w:ascii="Times New Roman" w:hAnsi="Times New Roman" w:cs="Times New Roman"/>
          <w:color w:val="000000" w:themeColor="text1"/>
          <w:sz w:val="28"/>
          <w:szCs w:val="28"/>
        </w:rPr>
        <w:t xml:space="preserve"> dụ về thiết bị IoT</w:t>
      </w:r>
      <w:bookmarkEnd w:id="13"/>
    </w:p>
    <w:p w:rsidR="00675C5A" w:rsidRPr="00BF22CE" w:rsidRDefault="00675C5A" w:rsidP="009929FC">
      <w:pPr>
        <w:ind w:firstLine="360"/>
      </w:pPr>
      <w:r w:rsidRPr="00BF22CE">
        <w:t>Các thiết bị IoT có nhiều loại cho các ứng dụng trải dài sử dụng trong nước, quy trình công nghiệp, sản xuất và hơn thế nữa. Với hàng tỷ thiết bị khác nhau được kết nối với Internet of Things trên toàn thế giới, có quá nhiều thứ để thắp sáng ở đây. Tuy nhiên, một số ví dụ phổ biến bao gồm:</w:t>
      </w:r>
    </w:p>
    <w:p w:rsidR="00675C5A" w:rsidRPr="00BF22CE" w:rsidRDefault="00675C5A" w:rsidP="00675C5A"/>
    <w:p w:rsidR="00675C5A" w:rsidRPr="00BF22CE" w:rsidRDefault="00675C5A" w:rsidP="00675C5A">
      <w:pPr>
        <w:pStyle w:val="ListParagraph"/>
        <w:numPr>
          <w:ilvl w:val="0"/>
          <w:numId w:val="1"/>
        </w:numPr>
      </w:pPr>
      <w:r w:rsidRPr="00BF22CE">
        <w:t>Thiết bị nông nghiệp tự động</w:t>
      </w:r>
    </w:p>
    <w:p w:rsidR="00675C5A" w:rsidRPr="00BF22CE" w:rsidRDefault="00675C5A" w:rsidP="00675C5A">
      <w:pPr>
        <w:pStyle w:val="ListParagraph"/>
        <w:numPr>
          <w:ilvl w:val="0"/>
          <w:numId w:val="1"/>
        </w:numPr>
      </w:pPr>
      <w:r w:rsidRPr="00BF22CE">
        <w:t>Sinh trắc học</w:t>
      </w:r>
    </w:p>
    <w:p w:rsidR="00675C5A" w:rsidRPr="00BF22CE" w:rsidRDefault="00675C5A" w:rsidP="00675C5A">
      <w:pPr>
        <w:pStyle w:val="ListParagraph"/>
        <w:numPr>
          <w:ilvl w:val="0"/>
          <w:numId w:val="1"/>
        </w:numPr>
      </w:pPr>
      <w:r w:rsidRPr="00BF22CE">
        <w:t>Thiết bị được kết nối</w:t>
      </w:r>
    </w:p>
    <w:p w:rsidR="00675C5A" w:rsidRPr="00BF22CE" w:rsidRDefault="00675C5A" w:rsidP="00675C5A">
      <w:pPr>
        <w:pStyle w:val="ListParagraph"/>
        <w:numPr>
          <w:ilvl w:val="0"/>
          <w:numId w:val="1"/>
        </w:numPr>
      </w:pPr>
      <w:r w:rsidRPr="00BF22CE">
        <w:t>Máy quét an ninh mạng</w:t>
      </w:r>
    </w:p>
    <w:p w:rsidR="00675C5A" w:rsidRPr="00BF22CE" w:rsidRDefault="00675C5A" w:rsidP="00675C5A">
      <w:pPr>
        <w:pStyle w:val="ListParagraph"/>
        <w:numPr>
          <w:ilvl w:val="0"/>
          <w:numId w:val="1"/>
        </w:numPr>
      </w:pPr>
      <w:r w:rsidRPr="00BF22CE">
        <w:t>Theo dõi sức khỏe</w:t>
      </w:r>
    </w:p>
    <w:p w:rsidR="00675C5A" w:rsidRPr="00BF22CE" w:rsidRDefault="00675C5A" w:rsidP="00675C5A">
      <w:pPr>
        <w:pStyle w:val="ListParagraph"/>
        <w:numPr>
          <w:ilvl w:val="0"/>
          <w:numId w:val="1"/>
        </w:numPr>
      </w:pPr>
      <w:r w:rsidRPr="00BF22CE">
        <w:t>Hệ thống an ninh gia đình</w:t>
      </w:r>
    </w:p>
    <w:p w:rsidR="00675C5A" w:rsidRPr="00BF22CE" w:rsidRDefault="00675C5A" w:rsidP="00675C5A">
      <w:pPr>
        <w:pStyle w:val="ListParagraph"/>
        <w:numPr>
          <w:ilvl w:val="0"/>
          <w:numId w:val="1"/>
        </w:numPr>
      </w:pPr>
      <w:r w:rsidRPr="00BF22CE">
        <w:t>Theo dõi hậu cần</w:t>
      </w:r>
    </w:p>
    <w:p w:rsidR="00675C5A" w:rsidRPr="00BF22CE" w:rsidRDefault="00675C5A" w:rsidP="00675C5A">
      <w:pPr>
        <w:pStyle w:val="ListParagraph"/>
        <w:numPr>
          <w:ilvl w:val="0"/>
          <w:numId w:val="1"/>
        </w:numPr>
      </w:pPr>
      <w:r w:rsidRPr="00BF22CE">
        <w:t>Thiết bị nhà máy thông minh</w:t>
      </w:r>
    </w:p>
    <w:p w:rsidR="00675C5A" w:rsidRPr="00BF22CE" w:rsidRDefault="00675C5A" w:rsidP="00675C5A">
      <w:pPr>
        <w:pStyle w:val="ListParagraph"/>
        <w:numPr>
          <w:ilvl w:val="0"/>
          <w:numId w:val="1"/>
        </w:numPr>
      </w:pPr>
      <w:r w:rsidRPr="00BF22CE">
        <w:t>Internet không dây tốc độ cực cao</w:t>
      </w:r>
    </w:p>
    <w:p w:rsidR="00675C5A" w:rsidRPr="00BF22CE" w:rsidRDefault="00675C5A" w:rsidP="00675C5A">
      <w:pPr>
        <w:pStyle w:val="ListParagraph"/>
        <w:numPr>
          <w:ilvl w:val="0"/>
          <w:numId w:val="1"/>
        </w:numPr>
      </w:pPr>
      <w:r w:rsidRPr="00BF22CE">
        <w:t>Theo dõi hàng tồn kho không dây</w:t>
      </w:r>
    </w:p>
    <w:p w:rsidR="00675C5A" w:rsidRPr="00BF22CE" w:rsidRDefault="00675C5A" w:rsidP="00675C5A"/>
    <w:p w:rsidR="00675C5A" w:rsidRPr="00BF22CE" w:rsidRDefault="006421F4" w:rsidP="00923288">
      <w:pPr>
        <w:pStyle w:val="Heading2"/>
        <w:rPr>
          <w:rFonts w:ascii="Times New Roman" w:hAnsi="Times New Roman" w:cs="Times New Roman"/>
          <w:color w:val="000000" w:themeColor="text1"/>
          <w:sz w:val="28"/>
          <w:szCs w:val="28"/>
        </w:rPr>
      </w:pPr>
      <w:bookmarkStart w:id="14" w:name="_Toc104276792"/>
      <w:r w:rsidRPr="00BF22CE">
        <w:rPr>
          <w:rFonts w:ascii="Times New Roman" w:hAnsi="Times New Roman" w:cs="Times New Roman"/>
          <w:color w:val="000000" w:themeColor="text1"/>
          <w:sz w:val="28"/>
          <w:szCs w:val="28"/>
        </w:rPr>
        <w:lastRenderedPageBreak/>
        <w:t>1.9</w:t>
      </w:r>
      <w:proofErr w:type="gramStart"/>
      <w:r w:rsidRPr="00BF22CE">
        <w:rPr>
          <w:rFonts w:ascii="Times New Roman" w:hAnsi="Times New Roman" w:cs="Times New Roman"/>
          <w:color w:val="000000" w:themeColor="text1"/>
          <w:sz w:val="28"/>
          <w:szCs w:val="28"/>
        </w:rPr>
        <w:t>.Tóm</w:t>
      </w:r>
      <w:proofErr w:type="gramEnd"/>
      <w:r w:rsidRPr="00BF22CE">
        <w:rPr>
          <w:rFonts w:ascii="Times New Roman" w:hAnsi="Times New Roman" w:cs="Times New Roman"/>
          <w:color w:val="000000" w:themeColor="text1"/>
          <w:sz w:val="28"/>
          <w:szCs w:val="28"/>
        </w:rPr>
        <w:t xml:space="preserve"> tắt</w:t>
      </w:r>
      <w:bookmarkEnd w:id="14"/>
    </w:p>
    <w:p w:rsidR="00675C5A" w:rsidRPr="00BF22CE" w:rsidRDefault="00675C5A" w:rsidP="00723AD1">
      <w:pPr>
        <w:ind w:firstLine="720"/>
      </w:pPr>
      <w:r w:rsidRPr="00BF22CE">
        <w:t xml:space="preserve">Internet of Things cung cấp rất nhiều lợi ích cho các ứng dụng khác nhau, từ sử dụng hàng ngày trong nước đến giám sát công nghiệp, sản xuất và thậm chí cả những ứng dụng cho toàn bộ thành phố thông minh. Cải thiện </w:t>
      </w:r>
      <w:proofErr w:type="gramStart"/>
      <w:r w:rsidRPr="00BF22CE">
        <w:t>an</w:t>
      </w:r>
      <w:proofErr w:type="gramEnd"/>
      <w:r w:rsidRPr="00BF22CE">
        <w:t xml:space="preserve"> toàn, hiệu quả và quản lý thời gian chỉ là một số trong những lợi ích này, mặc dù vẫn còn những lo ngại xung quanh bảo mật thiết bị cho IoT.</w:t>
      </w:r>
    </w:p>
    <w:p w:rsidR="006421F4" w:rsidRPr="00BF22CE" w:rsidRDefault="00675C5A" w:rsidP="00723AD1">
      <w:pPr>
        <w:ind w:firstLine="720"/>
      </w:pPr>
      <w:r w:rsidRPr="00BF22CE">
        <w:t>Mặc dù vậy, IoT dường như sẽ trở thành một phần ngày càng tăng trong cuộc sống hàng ngày của chúng ta khi kết nối phát triển.</w:t>
      </w:r>
    </w:p>
    <w:p w:rsidR="00992E5F" w:rsidRPr="00BF22CE" w:rsidRDefault="00992E5F" w:rsidP="00723AD1">
      <w:pPr>
        <w:ind w:firstLine="720"/>
      </w:pPr>
    </w:p>
    <w:p w:rsidR="00992E5F" w:rsidRPr="00BF22CE" w:rsidRDefault="00992E5F" w:rsidP="00723AD1">
      <w:pPr>
        <w:ind w:firstLine="720"/>
      </w:pPr>
    </w:p>
    <w:p w:rsidR="006421F4" w:rsidRPr="00F96D1F" w:rsidRDefault="00A57990" w:rsidP="00923288">
      <w:pPr>
        <w:pStyle w:val="Heading1"/>
        <w:rPr>
          <w:rFonts w:ascii="Times New Roman" w:hAnsi="Times New Roman" w:cs="Times New Roman"/>
          <w:b/>
          <w:color w:val="000000" w:themeColor="text1"/>
          <w:sz w:val="28"/>
          <w:szCs w:val="28"/>
        </w:rPr>
      </w:pPr>
      <w:bookmarkStart w:id="15" w:name="_Toc104276793"/>
      <w:r w:rsidRPr="00F96D1F">
        <w:rPr>
          <w:rFonts w:ascii="Times New Roman" w:hAnsi="Times New Roman" w:cs="Times New Roman"/>
          <w:b/>
          <w:color w:val="000000" w:themeColor="text1"/>
          <w:sz w:val="28"/>
          <w:szCs w:val="28"/>
        </w:rPr>
        <w:t>CHƯƠNG</w:t>
      </w:r>
      <w:r w:rsidR="006421F4" w:rsidRPr="00F96D1F">
        <w:rPr>
          <w:rFonts w:ascii="Times New Roman" w:hAnsi="Times New Roman" w:cs="Times New Roman"/>
          <w:b/>
          <w:color w:val="000000" w:themeColor="text1"/>
          <w:sz w:val="28"/>
          <w:szCs w:val="28"/>
        </w:rPr>
        <w:t xml:space="preserve"> 2. </w:t>
      </w:r>
      <w:r w:rsidR="00811232" w:rsidRPr="00F96D1F">
        <w:rPr>
          <w:rFonts w:ascii="Times New Roman" w:hAnsi="Times New Roman" w:cs="Times New Roman"/>
          <w:b/>
          <w:color w:val="000000" w:themeColor="text1"/>
          <w:sz w:val="28"/>
          <w:szCs w:val="28"/>
        </w:rPr>
        <w:t>KHÍ THẢI TRONG CÔNG NGHIỆP VÀ GIAO THÔNG</w:t>
      </w:r>
      <w:bookmarkEnd w:id="15"/>
    </w:p>
    <w:p w:rsidR="008F5ADE" w:rsidRPr="00BF22CE" w:rsidRDefault="008F5ADE" w:rsidP="00A42B91">
      <w:pPr>
        <w:ind w:firstLine="720"/>
      </w:pPr>
      <w:r w:rsidRPr="00BF22CE">
        <w:t xml:space="preserve">Không khí của các thành phố, đặc biệt là ở các khu vực đang phát triển trên thế giới đang trở thành một mối quan tâm nghiêm trọng đến môi trường. Ô nhiễm không khí là do sự tương tác phức tạp của sự phân tán và phát thải các chất ô nhiễm độc hại từ các nhà máy. Ô nhiễm không khí do đưa các hạt bụi, khí và khói vào bầu khí quyển vượt quá mức chất lượng không khí. Các chất ô nhiễm không khí là tiền thân của sương mù quang hóa và mưa axit gây ra các vấn đề hen suyễn dẫn đến bệnh ung </w:t>
      </w:r>
      <w:proofErr w:type="gramStart"/>
      <w:r w:rsidRPr="00BF22CE">
        <w:t>thư</w:t>
      </w:r>
      <w:proofErr w:type="gramEnd"/>
      <w:r w:rsidRPr="00BF22CE">
        <w:t xml:space="preserve"> phổi nghiêm trọng, làm suy giảm tầng ôzôn ở tầng bình lưu, và góp phần vào sự nóng lên toàn cầu. Trong thời đại kinh tế công nghiệp hiện nay, ô nhiễm không khí là mộ</w:t>
      </w:r>
      <w:r w:rsidR="00025070" w:rsidRPr="00BF22CE">
        <w:t>t thực trạng</w:t>
      </w:r>
      <w:r w:rsidRPr="00BF22CE">
        <w:t xml:space="preserve"> khó tránh khỏi, không thể loại bỏ hoàn toàn nhưng những hành động nghiêm khắc có thể giảm thiểu nó. Có nhiều nguồn ô nhiễm không khí, đó là các ngành công nghiệp, nhiên liệu hóa thạch, chất thải nông nghiệp và khí thải </w:t>
      </w:r>
      <w:proofErr w:type="gramStart"/>
      <w:r w:rsidRPr="00BF22CE">
        <w:t>xe</w:t>
      </w:r>
      <w:proofErr w:type="gramEnd"/>
      <w:r w:rsidRPr="00BF22CE">
        <w:t xml:space="preserve"> cộ</w:t>
      </w:r>
      <w:r w:rsidR="00025070" w:rsidRPr="00BF22CE">
        <w:t>.</w:t>
      </w:r>
    </w:p>
    <w:p w:rsidR="00025070" w:rsidRPr="00BF22CE" w:rsidRDefault="007E6845" w:rsidP="00A42B91">
      <w:pPr>
        <w:ind w:firstLine="720"/>
      </w:pPr>
      <w:r w:rsidRPr="00BF22CE">
        <w:t>Ô nhiễm không khí được xác định là sự hiện diện của các chất ô nhiễm trong không khí với số lượng lớn trong thời gian dài.</w:t>
      </w:r>
      <w:r w:rsidR="002B533F" w:rsidRPr="00BF22CE">
        <w:t xml:space="preserve">Danh sách sáu chất gây ô nhiễm không khí được trình bày bởi Tổ chức Y tế Thế giới (WHO) được gọi là chất gây ô nhiễm không khí cổ điển ở các nước công nghiệp là </w:t>
      </w:r>
      <w:r w:rsidR="00A42B91" w:rsidRPr="00BF22CE">
        <w:t xml:space="preserve">tiếng ồn, </w:t>
      </w:r>
      <w:r w:rsidR="002B533F" w:rsidRPr="00BF22CE">
        <w:t>oxit nitơ (NOx), sulfur dioxide (SO2), carbon monoxide (CO), và các hạt bụi lơ lửng.</w:t>
      </w:r>
    </w:p>
    <w:p w:rsidR="00025070" w:rsidRPr="00BF22CE" w:rsidRDefault="00025070" w:rsidP="00923288">
      <w:pPr>
        <w:pStyle w:val="Heading2"/>
        <w:rPr>
          <w:rFonts w:ascii="Times New Roman" w:hAnsi="Times New Roman" w:cs="Times New Roman"/>
          <w:color w:val="000000" w:themeColor="text1"/>
          <w:sz w:val="28"/>
          <w:szCs w:val="28"/>
        </w:rPr>
      </w:pPr>
      <w:bookmarkStart w:id="16" w:name="_Toc104276794"/>
      <w:r w:rsidRPr="00BF22CE">
        <w:rPr>
          <w:rFonts w:ascii="Times New Roman" w:hAnsi="Times New Roman" w:cs="Times New Roman"/>
          <w:color w:val="000000" w:themeColor="text1"/>
          <w:sz w:val="28"/>
          <w:szCs w:val="28"/>
        </w:rPr>
        <w:t>2.1</w:t>
      </w:r>
      <w:proofErr w:type="gramStart"/>
      <w:r w:rsidRPr="00BF22CE">
        <w:rPr>
          <w:rFonts w:ascii="Times New Roman" w:hAnsi="Times New Roman" w:cs="Times New Roman"/>
          <w:color w:val="000000" w:themeColor="text1"/>
          <w:sz w:val="28"/>
          <w:szCs w:val="28"/>
        </w:rPr>
        <w:t>.</w:t>
      </w:r>
      <w:r w:rsidR="009127AC" w:rsidRPr="00BF22CE">
        <w:rPr>
          <w:rFonts w:ascii="Times New Roman" w:hAnsi="Times New Roman" w:cs="Times New Roman"/>
          <w:color w:val="000000" w:themeColor="text1"/>
          <w:sz w:val="28"/>
          <w:szCs w:val="28"/>
        </w:rPr>
        <w:t>Tiếng</w:t>
      </w:r>
      <w:proofErr w:type="gramEnd"/>
      <w:r w:rsidR="009127AC" w:rsidRPr="00BF22CE">
        <w:rPr>
          <w:rFonts w:ascii="Times New Roman" w:hAnsi="Times New Roman" w:cs="Times New Roman"/>
          <w:color w:val="000000" w:themeColor="text1"/>
          <w:sz w:val="28"/>
          <w:szCs w:val="28"/>
        </w:rPr>
        <w:t xml:space="preserve"> ồn</w:t>
      </w:r>
      <w:bookmarkEnd w:id="16"/>
    </w:p>
    <w:p w:rsidR="009127AC" w:rsidRPr="00BF22CE" w:rsidRDefault="009127AC" w:rsidP="008F5ADE">
      <w:r w:rsidRPr="00BF22CE">
        <w:tab/>
        <w:t xml:space="preserve">Ô nhiễm tiếng ồn được tạo ra bởi máy móc, </w:t>
      </w:r>
      <w:proofErr w:type="gramStart"/>
      <w:r w:rsidRPr="00BF22CE">
        <w:t>xe</w:t>
      </w:r>
      <w:proofErr w:type="gramEnd"/>
      <w:r w:rsidRPr="00BF22CE">
        <w:t xml:space="preserve"> cộ, tiếng ồn giao thông và việc lắp đặt âm nhạc có hại cho thính giác của chúng ta.</w:t>
      </w:r>
    </w:p>
    <w:p w:rsidR="00342C5B" w:rsidRPr="00BF22CE" w:rsidRDefault="00342C5B" w:rsidP="00342C5B">
      <w:pPr>
        <w:ind w:firstLine="720"/>
      </w:pPr>
      <w:r w:rsidRPr="00BF22CE">
        <w:t xml:space="preserve">+ Tiếng ồn giao thông chiếm nhiều tiếng ồn gây ô nhiễm nhất trong các thành phố. Ví dụ, còi </w:t>
      </w:r>
      <w:proofErr w:type="gramStart"/>
      <w:r w:rsidRPr="00BF22CE">
        <w:t>xe</w:t>
      </w:r>
      <w:proofErr w:type="gramEnd"/>
      <w:r w:rsidRPr="00BF22CE">
        <w:t xml:space="preserve"> tạo ra 90 dB và một chiếc xe buýt tạo ra 100 dB.</w:t>
      </w:r>
    </w:p>
    <w:p w:rsidR="00342C5B" w:rsidRPr="00BF22CE" w:rsidRDefault="00342C5B" w:rsidP="00342C5B">
      <w:pPr>
        <w:ind w:firstLine="720"/>
      </w:pPr>
      <w:r w:rsidRPr="00BF22CE">
        <w:t xml:space="preserve">+ Xây dựng và xây dựng bãi đậu </w:t>
      </w:r>
      <w:proofErr w:type="gramStart"/>
      <w:r w:rsidRPr="00BF22CE">
        <w:t>xe</w:t>
      </w:r>
      <w:proofErr w:type="gramEnd"/>
      <w:r w:rsidRPr="00BF22CE">
        <w:t xml:space="preserve"> và các công trình tái tạo bề mặt đường và vỉa hè rất ồn ào. Ví dụ, một máy khoan khí nén tạo ra 110 dB.</w:t>
      </w:r>
    </w:p>
    <w:p w:rsidR="00342C5B" w:rsidRPr="00BF22CE" w:rsidRDefault="00342C5B" w:rsidP="00342C5B">
      <w:pPr>
        <w:ind w:firstLine="720"/>
      </w:pPr>
      <w:r w:rsidRPr="00BF22CE">
        <w:t xml:space="preserve">Không phải tất cả âm thanh đều được coi là ô nhiễm tiếng ồn. Tổ chức Y tế Thế giới (WHO) định nghĩa tiếng ồn trên 65 decibel (dB) là ô nhiễm tiếng ồn. </w:t>
      </w:r>
      <w:r w:rsidRPr="00BF22CE">
        <w:lastRenderedPageBreak/>
        <w:t>Nói chính xác, tiếng ồn trở nên có hại khi nó vượt quá 75 decibel (dB) và đau đớn trên 120 dB. Do đó, mức độ tiếng ồn được khuyến khích giữ dưới 65 dB vào ban ngày và chỉ ra rằng giấc ngủ yên tĩnh là không thể với mức độ tiếng ồn xung quanh vào ban đêm vượt quá 30 dB.</w:t>
      </w:r>
    </w:p>
    <w:tbl>
      <w:tblPr>
        <w:tblW w:w="4815" w:type="dxa"/>
        <w:tblLook w:val="04A0" w:firstRow="1" w:lastRow="0" w:firstColumn="1" w:lastColumn="0" w:noHBand="0" w:noVBand="1"/>
      </w:tblPr>
      <w:tblGrid>
        <w:gridCol w:w="1679"/>
        <w:gridCol w:w="1577"/>
        <w:gridCol w:w="1559"/>
      </w:tblGrid>
      <w:tr w:rsidR="009F7ABC" w:rsidRPr="00BF22CE" w:rsidTr="009F7ABC">
        <w:trPr>
          <w:trHeight w:val="360"/>
        </w:trPr>
        <w:tc>
          <w:tcPr>
            <w:tcW w:w="1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 </w:t>
            </w:r>
          </w:p>
        </w:tc>
        <w:tc>
          <w:tcPr>
            <w:tcW w:w="1577" w:type="dxa"/>
            <w:tcBorders>
              <w:top w:val="single" w:sz="4" w:space="0" w:color="auto"/>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Ban ngày</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Ban đêm</w:t>
            </w:r>
          </w:p>
        </w:tc>
      </w:tr>
      <w:tr w:rsidR="009F7ABC" w:rsidRPr="00BF22CE" w:rsidTr="009F7ABC">
        <w:trPr>
          <w:trHeight w:val="360"/>
        </w:trPr>
        <w:tc>
          <w:tcPr>
            <w:tcW w:w="1679" w:type="dxa"/>
            <w:tcBorders>
              <w:top w:val="nil"/>
              <w:left w:val="single" w:sz="4" w:space="0" w:color="auto"/>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An toàn</w:t>
            </w:r>
          </w:p>
        </w:tc>
        <w:tc>
          <w:tcPr>
            <w:tcW w:w="1577"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lt;65 dB</w:t>
            </w:r>
          </w:p>
        </w:tc>
        <w:tc>
          <w:tcPr>
            <w:tcW w:w="1559"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lt;30 dB</w:t>
            </w:r>
          </w:p>
        </w:tc>
      </w:tr>
      <w:tr w:rsidR="009F7ABC" w:rsidRPr="00BF22CE" w:rsidTr="009F7ABC">
        <w:trPr>
          <w:trHeight w:val="360"/>
        </w:trPr>
        <w:tc>
          <w:tcPr>
            <w:tcW w:w="1679" w:type="dxa"/>
            <w:tcBorders>
              <w:top w:val="nil"/>
              <w:left w:val="single" w:sz="4" w:space="0" w:color="auto"/>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Nguy hiểm</w:t>
            </w:r>
          </w:p>
        </w:tc>
        <w:tc>
          <w:tcPr>
            <w:tcW w:w="1577"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65-75 dB</w:t>
            </w:r>
          </w:p>
        </w:tc>
        <w:tc>
          <w:tcPr>
            <w:tcW w:w="1559"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gt;30 dB</w:t>
            </w:r>
          </w:p>
        </w:tc>
      </w:tr>
      <w:tr w:rsidR="009F7ABC" w:rsidRPr="00BF22CE" w:rsidTr="009F7ABC">
        <w:trPr>
          <w:trHeight w:val="360"/>
        </w:trPr>
        <w:tc>
          <w:tcPr>
            <w:tcW w:w="1679" w:type="dxa"/>
            <w:tcBorders>
              <w:top w:val="nil"/>
              <w:left w:val="single" w:sz="4" w:space="0" w:color="auto"/>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Rất nguy hiểm</w:t>
            </w:r>
          </w:p>
        </w:tc>
        <w:tc>
          <w:tcPr>
            <w:tcW w:w="1577"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gt;120 dB</w:t>
            </w:r>
          </w:p>
        </w:tc>
        <w:tc>
          <w:tcPr>
            <w:tcW w:w="1559" w:type="dxa"/>
            <w:tcBorders>
              <w:top w:val="nil"/>
              <w:left w:val="nil"/>
              <w:bottom w:val="single" w:sz="4" w:space="0" w:color="auto"/>
              <w:right w:val="single" w:sz="4" w:space="0" w:color="auto"/>
            </w:tcBorders>
            <w:shd w:val="clear" w:color="auto" w:fill="auto"/>
            <w:noWrap/>
            <w:vAlign w:val="bottom"/>
            <w:hideMark/>
          </w:tcPr>
          <w:p w:rsidR="009F7ABC" w:rsidRPr="00BF22CE" w:rsidRDefault="009F7ABC" w:rsidP="009F7ABC">
            <w:pPr>
              <w:spacing w:before="0" w:after="0"/>
              <w:rPr>
                <w:rFonts w:eastAsia="Times New Roman"/>
                <w:lang w:eastAsia="en-SG"/>
              </w:rPr>
            </w:pPr>
            <w:r w:rsidRPr="00BF22CE">
              <w:rPr>
                <w:rFonts w:eastAsia="Times New Roman"/>
                <w:lang w:eastAsia="en-SG"/>
              </w:rPr>
              <w:t> </w:t>
            </w:r>
          </w:p>
        </w:tc>
      </w:tr>
    </w:tbl>
    <w:p w:rsidR="00A900A1" w:rsidRPr="00BF22CE" w:rsidRDefault="00A900A1" w:rsidP="009F7ABC"/>
    <w:p w:rsidR="00A900A1" w:rsidRPr="00BF22CE" w:rsidRDefault="008B73AD" w:rsidP="009F7ABC">
      <w:r w:rsidRPr="00BF22CE">
        <w:t>Ô nhiễm tiếng ồn g</w:t>
      </w:r>
      <w:r w:rsidR="00A900A1" w:rsidRPr="00BF22CE">
        <w:t xml:space="preserve">ây ra - ù tai hoặc </w:t>
      </w:r>
      <w:proofErr w:type="gramStart"/>
      <w:r w:rsidR="00A900A1" w:rsidRPr="00BF22CE">
        <w:t>điếc ,</w:t>
      </w:r>
      <w:proofErr w:type="gramEnd"/>
      <w:r w:rsidR="00A900A1" w:rsidRPr="00BF22CE">
        <w:t xml:space="preserve"> tiếng ồn lớn liên tục có thể gây hại cho sức khỏe con người theo nhiều cách, đặc biệt là ở người rất trẻ và rất già.</w:t>
      </w:r>
    </w:p>
    <w:p w:rsidR="00A900A1" w:rsidRPr="00BF22CE" w:rsidRDefault="00A900A1" w:rsidP="00A900A1">
      <w:pPr>
        <w:ind w:firstLine="720"/>
      </w:pPr>
      <w:r w:rsidRPr="00BF22CE">
        <w:t xml:space="preserve">+ Kích động hô hấp, mạch đua, huyết áp cao, đau đầu và, trong trường hợp tiếng ồn cực kỳ lớn, liên tục, viêm dạ dày, viêm đại tràng và thậm chí đau </w:t>
      </w:r>
      <w:proofErr w:type="gramStart"/>
      <w:r w:rsidRPr="00BF22CE">
        <w:t>tim</w:t>
      </w:r>
      <w:proofErr w:type="gramEnd"/>
      <w:r w:rsidRPr="00BF22CE">
        <w:t>.</w:t>
      </w:r>
    </w:p>
    <w:p w:rsidR="00A900A1" w:rsidRPr="00BF22CE" w:rsidRDefault="00A900A1" w:rsidP="00A900A1">
      <w:pPr>
        <w:ind w:firstLine="720"/>
      </w:pPr>
      <w:r w:rsidRPr="00BF22CE">
        <w:t>+ Tiếng ồn có thể gây ra các cuộc tấn công căng thẳng, mệt mỏi, trầm cảm, lo lắng và cuồng loạn ở cả người và động vật.</w:t>
      </w:r>
    </w:p>
    <w:p w:rsidR="00A900A1" w:rsidRPr="00BF22CE" w:rsidRDefault="00A900A1" w:rsidP="00A900A1">
      <w:pPr>
        <w:ind w:firstLine="720"/>
      </w:pPr>
      <w:r w:rsidRPr="00BF22CE">
        <w:t>+ Rối loạn giấc ngủ và hành vi.Tiếng ồn trên 45 dB ngăn bạn ngủ hoặc ngủ đúng cách.</w:t>
      </w:r>
    </w:p>
    <w:p w:rsidR="00A900A1" w:rsidRPr="00BF22CE" w:rsidRDefault="00A900A1" w:rsidP="00A900A1">
      <w:pPr>
        <w:ind w:firstLine="720"/>
      </w:pPr>
      <w:r w:rsidRPr="00BF22CE">
        <w:t xml:space="preserve">+ Tiếng ồn có thể ảnh hưởng đến khả năng tập trung của mọi người, điều này có thể dẫn đến hiệu suất thấp </w:t>
      </w:r>
      <w:proofErr w:type="gramStart"/>
      <w:r w:rsidRPr="00BF22CE">
        <w:t>theo</w:t>
      </w:r>
      <w:proofErr w:type="gramEnd"/>
      <w:r w:rsidRPr="00BF22CE">
        <w:t xml:space="preserve"> thời gian. Nó cũng không tốt cho trí nhớ, làm cho nó khó khăn để nghiên cứu.</w:t>
      </w:r>
    </w:p>
    <w:p w:rsidR="008B73AD" w:rsidRPr="00BF22CE" w:rsidRDefault="00A900A1" w:rsidP="00A900A1">
      <w:pPr>
        <w:ind w:firstLine="720"/>
      </w:pPr>
      <w:r w:rsidRPr="00BF22CE">
        <w:t xml:space="preserve">Thật thú vị, đôi </w:t>
      </w:r>
      <w:proofErr w:type="gramStart"/>
      <w:r w:rsidRPr="00BF22CE">
        <w:t>tai</w:t>
      </w:r>
      <w:proofErr w:type="gramEnd"/>
      <w:r w:rsidRPr="00BF22CE">
        <w:t xml:space="preserve"> của chúng ta cần nghỉ ngơi hơn 16 giờ để bù đắp cho hai giờ tiếp xúc với 100 dB.</w:t>
      </w:r>
    </w:p>
    <w:p w:rsidR="00852887" w:rsidRPr="00BF22CE" w:rsidRDefault="00F96D1F" w:rsidP="00923288">
      <w:pPr>
        <w:pStyle w:val="Heading2"/>
        <w:rPr>
          <w:rFonts w:ascii="Times New Roman" w:hAnsi="Times New Roman" w:cs="Times New Roman"/>
          <w:color w:val="000000" w:themeColor="text1"/>
          <w:sz w:val="28"/>
          <w:szCs w:val="28"/>
        </w:rPr>
      </w:pPr>
      <w:bookmarkStart w:id="17" w:name="_Toc104276795"/>
      <w:r>
        <w:rPr>
          <w:rFonts w:ascii="Times New Roman" w:hAnsi="Times New Roman" w:cs="Times New Roman"/>
          <w:color w:val="000000" w:themeColor="text1"/>
          <w:sz w:val="28"/>
          <w:szCs w:val="28"/>
        </w:rPr>
        <w:t>2.2</w:t>
      </w:r>
      <w:proofErr w:type="gramStart"/>
      <w:r>
        <w:rPr>
          <w:rFonts w:ascii="Times New Roman" w:hAnsi="Times New Roman" w:cs="Times New Roman"/>
          <w:color w:val="000000" w:themeColor="text1"/>
          <w:sz w:val="28"/>
          <w:szCs w:val="28"/>
        </w:rPr>
        <w:t>.</w:t>
      </w:r>
      <w:r w:rsidR="00C9668C">
        <w:rPr>
          <w:rFonts w:ascii="Times New Roman" w:hAnsi="Times New Roman" w:cs="Times New Roman"/>
          <w:color w:val="000000" w:themeColor="text1"/>
          <w:sz w:val="28"/>
          <w:szCs w:val="28"/>
        </w:rPr>
        <w:t>Nitơ</w:t>
      </w:r>
      <w:proofErr w:type="gramEnd"/>
      <w:r w:rsidR="00C9668C">
        <w:rPr>
          <w:rFonts w:ascii="Times New Roman" w:hAnsi="Times New Roman" w:cs="Times New Roman"/>
          <w:color w:val="000000" w:themeColor="text1"/>
          <w:sz w:val="28"/>
          <w:szCs w:val="28"/>
        </w:rPr>
        <w:t xml:space="preserve"> O</w:t>
      </w:r>
      <w:r w:rsidR="00852887" w:rsidRPr="00BF22CE">
        <w:rPr>
          <w:rFonts w:ascii="Times New Roman" w:hAnsi="Times New Roman" w:cs="Times New Roman"/>
          <w:color w:val="000000" w:themeColor="text1"/>
          <w:sz w:val="28"/>
          <w:szCs w:val="28"/>
        </w:rPr>
        <w:t>xit(NO2)</w:t>
      </w:r>
      <w:bookmarkEnd w:id="17"/>
    </w:p>
    <w:p w:rsidR="00A42B91" w:rsidRPr="00BF22CE" w:rsidRDefault="00852887" w:rsidP="00F6228C">
      <w:pPr>
        <w:ind w:firstLine="720"/>
      </w:pPr>
      <w:r w:rsidRPr="00BF22CE">
        <w:t>Nitơ oxit là một chất ô nhiễm liên quan đến giao thông, vì nó được thải ra từ động cơ ô tô</w:t>
      </w:r>
      <w:r w:rsidR="00BC69C0" w:rsidRPr="00BF22CE">
        <w:t>. Nó là một chất gây kích ứng hệ hô hấp khi xâm nhập sâu vào phổi, gây ra các bệnh về đường hô hấp, ho, khò khè, khó thở, co thắt phế quản, thậm chí phù phổi khi hít phải ở mức độ cao.</w:t>
      </w:r>
    </w:p>
    <w:p w:rsidR="00BC69C0" w:rsidRPr="00BF22CE" w:rsidRDefault="00BC69C0" w:rsidP="00F6228C">
      <w:pPr>
        <w:ind w:firstLine="720"/>
      </w:pPr>
      <w:r w:rsidRPr="00BF22CE">
        <w:t>Mức độ cao của nitơ điôxít có hại cho cây trồng và thảm thực vật, vì chúng đã được quan sát thấy làm giảm năng suất cây trồng và hiệu quả phát triển của cây trồng. Hơn nữa, NO2 có thể làm giảm khả năng hiển thị và làm phai màu vải.</w:t>
      </w:r>
    </w:p>
    <w:p w:rsidR="00A42B91" w:rsidRPr="00BF22CE" w:rsidRDefault="00A42B91" w:rsidP="00923288">
      <w:pPr>
        <w:pStyle w:val="Heading2"/>
        <w:rPr>
          <w:rFonts w:ascii="Times New Roman" w:hAnsi="Times New Roman" w:cs="Times New Roman"/>
          <w:color w:val="000000" w:themeColor="text1"/>
          <w:sz w:val="28"/>
          <w:szCs w:val="28"/>
        </w:rPr>
      </w:pPr>
      <w:bookmarkStart w:id="18" w:name="_Toc104276796"/>
      <w:r w:rsidRPr="00BF22CE">
        <w:rPr>
          <w:rFonts w:ascii="Times New Roman" w:hAnsi="Times New Roman" w:cs="Times New Roman"/>
          <w:color w:val="000000" w:themeColor="text1"/>
          <w:sz w:val="28"/>
          <w:szCs w:val="28"/>
        </w:rPr>
        <w:t>2.3</w:t>
      </w:r>
      <w:proofErr w:type="gramStart"/>
      <w:r w:rsidRPr="00BF22CE">
        <w:rPr>
          <w:rFonts w:ascii="Times New Roman" w:hAnsi="Times New Roman" w:cs="Times New Roman"/>
          <w:color w:val="000000" w:themeColor="text1"/>
          <w:sz w:val="28"/>
          <w:szCs w:val="28"/>
        </w:rPr>
        <w:t>.</w:t>
      </w:r>
      <w:r w:rsidR="00C9668C">
        <w:rPr>
          <w:rFonts w:ascii="Times New Roman" w:hAnsi="Times New Roman" w:cs="Times New Roman"/>
          <w:color w:val="000000" w:themeColor="text1"/>
          <w:sz w:val="28"/>
          <w:szCs w:val="28"/>
        </w:rPr>
        <w:t>Sulfur</w:t>
      </w:r>
      <w:proofErr w:type="gramEnd"/>
      <w:r w:rsidR="00C9668C">
        <w:rPr>
          <w:rFonts w:ascii="Times New Roman" w:hAnsi="Times New Roman" w:cs="Times New Roman"/>
          <w:color w:val="000000" w:themeColor="text1"/>
          <w:sz w:val="28"/>
          <w:szCs w:val="28"/>
        </w:rPr>
        <w:t xml:space="preserve"> D</w:t>
      </w:r>
      <w:r w:rsidR="00C9668C" w:rsidRPr="00C9668C">
        <w:rPr>
          <w:rFonts w:ascii="Times New Roman" w:hAnsi="Times New Roman" w:cs="Times New Roman"/>
          <w:color w:val="000000" w:themeColor="text1"/>
          <w:sz w:val="28"/>
          <w:szCs w:val="28"/>
        </w:rPr>
        <w:t>ioxide</w:t>
      </w:r>
      <w:r w:rsidR="00C9668C">
        <w:rPr>
          <w:rFonts w:ascii="Times New Roman" w:hAnsi="Times New Roman" w:cs="Times New Roman"/>
          <w:color w:val="000000" w:themeColor="text1"/>
          <w:sz w:val="28"/>
          <w:szCs w:val="28"/>
        </w:rPr>
        <w:t xml:space="preserve">( </w:t>
      </w:r>
      <w:r w:rsidR="009127AC" w:rsidRPr="00BF22CE">
        <w:rPr>
          <w:rFonts w:ascii="Times New Roman" w:hAnsi="Times New Roman" w:cs="Times New Roman"/>
          <w:color w:val="000000" w:themeColor="text1"/>
          <w:sz w:val="28"/>
          <w:szCs w:val="28"/>
        </w:rPr>
        <w:t>SO2</w:t>
      </w:r>
      <w:r w:rsidR="00C9668C">
        <w:rPr>
          <w:rFonts w:ascii="Times New Roman" w:hAnsi="Times New Roman" w:cs="Times New Roman"/>
          <w:color w:val="000000" w:themeColor="text1"/>
          <w:sz w:val="28"/>
          <w:szCs w:val="28"/>
        </w:rPr>
        <w:t>)</w:t>
      </w:r>
      <w:bookmarkEnd w:id="18"/>
    </w:p>
    <w:p w:rsidR="00852887" w:rsidRPr="00BF22CE" w:rsidRDefault="00197449" w:rsidP="00F6228C">
      <w:pPr>
        <w:ind w:firstLine="720"/>
      </w:pPr>
      <w:r w:rsidRPr="00BF22CE">
        <w:t xml:space="preserve">Khí SO2 bị xem là một mối nguy hại đáng kể đối với môi trường. Có mặt trong khói thuốc lá, khí thải của các nhà máy, hệ thống lò sửơi, phương tiện giao thông… khí này gây ô nhiễm bầu không khí và là một trong những chất gây ra </w:t>
      </w:r>
      <w:r w:rsidRPr="00BF22CE">
        <w:lastRenderedPageBreak/>
        <w:t>mưa axit làm ăn mòn công trình, phá hoại cây cối… Loại khí này gây khó thở, nóng rát trong mũi và cổ họng… là nguyên nhân của bệnh viêm phổi, viêm đường hô hấp, viêm mắt.</w:t>
      </w:r>
      <w:r w:rsidR="00F6228C" w:rsidRPr="00BF22CE">
        <w:t xml:space="preserve"> </w:t>
      </w:r>
      <w:r w:rsidRPr="00BF22CE">
        <w:t>SO2 có thể kết hợp với các hạt nước nhỏ để tạo thành các hạt axít H2SO4 nhỏ li ti, xâm nhập qua phổi vào hệ thống bạch huyết.</w:t>
      </w:r>
    </w:p>
    <w:p w:rsidR="00A42B91" w:rsidRPr="00BF22CE" w:rsidRDefault="00A42B91" w:rsidP="00923288">
      <w:pPr>
        <w:pStyle w:val="Heading2"/>
        <w:rPr>
          <w:rFonts w:ascii="Times New Roman" w:hAnsi="Times New Roman" w:cs="Times New Roman"/>
          <w:color w:val="000000" w:themeColor="text1"/>
          <w:sz w:val="28"/>
          <w:szCs w:val="28"/>
        </w:rPr>
      </w:pPr>
      <w:bookmarkStart w:id="19" w:name="_Toc104276797"/>
      <w:r w:rsidRPr="00BF22CE">
        <w:rPr>
          <w:rFonts w:ascii="Times New Roman" w:hAnsi="Times New Roman" w:cs="Times New Roman"/>
          <w:color w:val="000000" w:themeColor="text1"/>
          <w:sz w:val="28"/>
          <w:szCs w:val="28"/>
        </w:rPr>
        <w:t>2.4</w:t>
      </w:r>
      <w:proofErr w:type="gramStart"/>
      <w:r w:rsidRPr="00BF22CE">
        <w:rPr>
          <w:rFonts w:ascii="Times New Roman" w:hAnsi="Times New Roman" w:cs="Times New Roman"/>
          <w:color w:val="000000" w:themeColor="text1"/>
          <w:sz w:val="28"/>
          <w:szCs w:val="28"/>
        </w:rPr>
        <w:t>.</w:t>
      </w:r>
      <w:r w:rsidR="00290B66" w:rsidRPr="00BF22CE">
        <w:rPr>
          <w:rFonts w:ascii="Times New Roman" w:hAnsi="Times New Roman" w:cs="Times New Roman"/>
          <w:color w:val="000000" w:themeColor="text1"/>
          <w:sz w:val="28"/>
          <w:szCs w:val="28"/>
        </w:rPr>
        <w:t>Carbon</w:t>
      </w:r>
      <w:proofErr w:type="gramEnd"/>
      <w:r w:rsidR="00290B66" w:rsidRPr="00BF22CE">
        <w:rPr>
          <w:rFonts w:ascii="Times New Roman" w:hAnsi="Times New Roman" w:cs="Times New Roman"/>
          <w:color w:val="000000" w:themeColor="text1"/>
          <w:sz w:val="28"/>
          <w:szCs w:val="28"/>
        </w:rPr>
        <w:t xml:space="preserve"> monoxide (</w:t>
      </w:r>
      <w:r w:rsidR="009127AC" w:rsidRPr="00BF22CE">
        <w:rPr>
          <w:rFonts w:ascii="Times New Roman" w:hAnsi="Times New Roman" w:cs="Times New Roman"/>
          <w:color w:val="000000" w:themeColor="text1"/>
          <w:sz w:val="28"/>
          <w:szCs w:val="28"/>
        </w:rPr>
        <w:t>CO</w:t>
      </w:r>
      <w:r w:rsidR="00290B66" w:rsidRPr="00BF22CE">
        <w:rPr>
          <w:rFonts w:ascii="Times New Roman" w:hAnsi="Times New Roman" w:cs="Times New Roman"/>
          <w:color w:val="000000" w:themeColor="text1"/>
          <w:sz w:val="28"/>
          <w:szCs w:val="28"/>
        </w:rPr>
        <w:t>)</w:t>
      </w:r>
      <w:bookmarkEnd w:id="19"/>
    </w:p>
    <w:p w:rsidR="00290B66" w:rsidRPr="00BF22CE" w:rsidRDefault="009127AC" w:rsidP="00F6228C">
      <w:pPr>
        <w:ind w:firstLine="720"/>
      </w:pPr>
      <w:r w:rsidRPr="00BF22CE">
        <w:t>Một lượng lớn carbon dioxide là lý do cho hiệu ứng nhà kính trong không khí.</w:t>
      </w:r>
      <w:r w:rsidR="00873E96" w:rsidRPr="00BF22CE">
        <w:t xml:space="preserve"> Carbon monoxide ảnh hưởng đến khí nhà kính có mối liên hệ chặt chẽ với khí hậu và nóng lên toàn cầu. Điều này sẽ dẫn đến sự gia tăng nhiệt độ của đất và nước, và các điều kiện thời tiết khắc nghiệt hoặc bão có thể xảy ra.</w:t>
      </w:r>
    </w:p>
    <w:p w:rsidR="00290B66" w:rsidRPr="00BF22CE" w:rsidRDefault="00852887" w:rsidP="00F6228C">
      <w:pPr>
        <w:ind w:firstLine="720"/>
      </w:pPr>
      <w:r w:rsidRPr="00BF22CE">
        <w:t>Tuy nhiên, trong các thí nghiệm trong phòng thí nghiệm và thực địa, nó đã được chứng minh là làm tăng sự phát triển của cây trồng.</w:t>
      </w:r>
    </w:p>
    <w:p w:rsidR="009127AC" w:rsidRPr="00BF22CE" w:rsidRDefault="00290B66" w:rsidP="00F6228C">
      <w:pPr>
        <w:ind w:firstLine="720"/>
      </w:pPr>
      <w:r w:rsidRPr="00BF22CE">
        <w:t>Carbon monoxide (CO) là một loại khí vô hình, không mùi, không vị được tạo ra khi nhiên liệu hóa thạch không cháy hoàn toàn hoặc tiếp xúc với nhiệt. Những nhiên liệu này bao gồm gỗ, than đá, than củi, dầu, khí đốt tự nhiên, xăng, dầu hỏa và propan.</w:t>
      </w:r>
      <w:r w:rsidR="00873E96" w:rsidRPr="00BF22CE">
        <w:t>Các triệu chứng ngộ độc do hít phải khí carbon monoxide bao gồm nhức đầu, chóng mặt, suy nhược, buồn nôn, nôn và cuối cùng là mất ý thức.</w:t>
      </w:r>
    </w:p>
    <w:p w:rsidR="00FE08F0" w:rsidRPr="00BF22CE" w:rsidRDefault="00FE08F0" w:rsidP="008F5ADE"/>
    <w:p w:rsidR="00FE08F0" w:rsidRPr="00BF22CE" w:rsidRDefault="00FE08F0" w:rsidP="008F5ADE">
      <w:r w:rsidRPr="00BF22CE">
        <w:t>Các cấp độ trong chỉ số tiêu chuẩn ô nhiễm không khí cho khí carbon monoxide</w:t>
      </w:r>
    </w:p>
    <w:tbl>
      <w:tblPr>
        <w:tblW w:w="9350" w:type="dxa"/>
        <w:tblLook w:val="04A0" w:firstRow="1" w:lastRow="0" w:firstColumn="1" w:lastColumn="0" w:noHBand="0" w:noVBand="1"/>
      </w:tblPr>
      <w:tblGrid>
        <w:gridCol w:w="1634"/>
        <w:gridCol w:w="3439"/>
        <w:gridCol w:w="4277"/>
      </w:tblGrid>
      <w:tr w:rsidR="00BE76EF" w:rsidRPr="00BF22CE" w:rsidTr="00BE76EF">
        <w:trPr>
          <w:trHeight w:val="360"/>
        </w:trPr>
        <w:tc>
          <w:tcPr>
            <w:tcW w:w="16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Mức độ tập trung (ppm)</w:t>
            </w:r>
          </w:p>
        </w:tc>
        <w:tc>
          <w:tcPr>
            <w:tcW w:w="3439" w:type="dxa"/>
            <w:tcBorders>
              <w:top w:val="single" w:sz="4" w:space="0" w:color="auto"/>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Ảnh hưởng của ngộ độc CO</w:t>
            </w:r>
          </w:p>
        </w:tc>
        <w:tc>
          <w:tcPr>
            <w:tcW w:w="4277" w:type="dxa"/>
            <w:tcBorders>
              <w:top w:val="single" w:sz="4" w:space="0" w:color="auto"/>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Nhận xét</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0-1</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Không có triệu chứng</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Được coi là mức bình thường</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1-9</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Không ảnh hưởng, cần giám sát không khí chặt chẽ</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Chất lượng không khí trong nhà tối đa, trong thời gian ngắn hạn</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9-35</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Có một số triệu chứng không rõ ràng</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Giới hạn trong 8 giờ</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35-100</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Các triệu chứng như cảm cúm, nhức đầu</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Tiếp xúc ít, nhưng có thể nguy hiểm</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100-200</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Chóng mặt, buồn ngủ, nôn mửa</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Giới hạn an toàn tiếp xúc trong 15 phút</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200-400</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Nhức đầu, mệt mỏi</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Tiếp xúc trung bình, nhưng không an toàn về lâu dài</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400-800</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Bất tỉnh, tổn thương não</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Đe dọa tính mạng sau 3 giờ</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800-1600</w:t>
            </w:r>
          </w:p>
        </w:tc>
        <w:tc>
          <w:tcPr>
            <w:tcW w:w="3439"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Buồn nôn, co giật, tử vong</w:t>
            </w:r>
          </w:p>
        </w:tc>
        <w:tc>
          <w:tcPr>
            <w:tcW w:w="4277" w:type="dxa"/>
            <w:tcBorders>
              <w:top w:val="nil"/>
              <w:left w:val="nil"/>
              <w:bottom w:val="single" w:sz="4" w:space="0" w:color="auto"/>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Rất nguy hiểm và nguy hiểm - tử vong 1 giờ.</w:t>
            </w:r>
          </w:p>
        </w:tc>
      </w:tr>
      <w:tr w:rsidR="00BE76EF" w:rsidRPr="00BF22CE" w:rsidTr="00BE76EF">
        <w:trPr>
          <w:trHeight w:val="360"/>
        </w:trPr>
        <w:tc>
          <w:tcPr>
            <w:tcW w:w="1634" w:type="dxa"/>
            <w:tcBorders>
              <w:top w:val="nil"/>
              <w:left w:val="single" w:sz="4" w:space="0" w:color="auto"/>
              <w:bottom w:val="nil"/>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12000</w:t>
            </w:r>
          </w:p>
        </w:tc>
        <w:tc>
          <w:tcPr>
            <w:tcW w:w="3439" w:type="dxa"/>
            <w:tcBorders>
              <w:top w:val="nil"/>
              <w:left w:val="nil"/>
              <w:bottom w:val="nil"/>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Chết trong 1 đến 3 phút</w:t>
            </w:r>
          </w:p>
        </w:tc>
        <w:tc>
          <w:tcPr>
            <w:tcW w:w="4277" w:type="dxa"/>
            <w:tcBorders>
              <w:top w:val="nil"/>
              <w:left w:val="nil"/>
              <w:bottom w:val="nil"/>
              <w:right w:val="single" w:sz="4" w:space="0" w:color="auto"/>
            </w:tcBorders>
            <w:shd w:val="clear" w:color="auto" w:fill="auto"/>
            <w:noWrap/>
            <w:vAlign w:val="center"/>
            <w:hideMark/>
          </w:tcPr>
          <w:p w:rsidR="00BE76EF" w:rsidRPr="00BF22CE" w:rsidRDefault="00BE76EF" w:rsidP="00BE76EF">
            <w:pPr>
              <w:spacing w:before="0" w:after="0"/>
              <w:rPr>
                <w:rFonts w:eastAsia="Times New Roman"/>
                <w:lang w:eastAsia="en-SG"/>
              </w:rPr>
            </w:pPr>
            <w:r w:rsidRPr="00BF22CE">
              <w:rPr>
                <w:rFonts w:eastAsia="Times New Roman"/>
                <w:lang w:eastAsia="en-SG"/>
              </w:rPr>
              <w:t> </w:t>
            </w:r>
          </w:p>
        </w:tc>
      </w:tr>
      <w:tr w:rsidR="00BE76EF" w:rsidRPr="00BF22CE" w:rsidTr="00BE76EF">
        <w:trPr>
          <w:trHeight w:val="360"/>
        </w:trPr>
        <w:tc>
          <w:tcPr>
            <w:tcW w:w="1634" w:type="dxa"/>
            <w:tcBorders>
              <w:top w:val="nil"/>
              <w:left w:val="single" w:sz="4" w:space="0" w:color="auto"/>
              <w:bottom w:val="single" w:sz="4" w:space="0" w:color="auto"/>
              <w:right w:val="single" w:sz="4" w:space="0" w:color="auto"/>
            </w:tcBorders>
            <w:shd w:val="clear" w:color="auto" w:fill="auto"/>
            <w:noWrap/>
            <w:vAlign w:val="center"/>
          </w:tcPr>
          <w:p w:rsidR="00BE76EF" w:rsidRPr="00BF22CE" w:rsidRDefault="00BE76EF" w:rsidP="00BE76EF">
            <w:pPr>
              <w:spacing w:before="0" w:after="0"/>
              <w:rPr>
                <w:rFonts w:eastAsia="Times New Roman"/>
                <w:lang w:eastAsia="en-SG"/>
              </w:rPr>
            </w:pPr>
          </w:p>
        </w:tc>
        <w:tc>
          <w:tcPr>
            <w:tcW w:w="3439" w:type="dxa"/>
            <w:tcBorders>
              <w:top w:val="nil"/>
              <w:left w:val="nil"/>
              <w:bottom w:val="single" w:sz="4" w:space="0" w:color="auto"/>
              <w:right w:val="single" w:sz="4" w:space="0" w:color="auto"/>
            </w:tcBorders>
            <w:shd w:val="clear" w:color="auto" w:fill="auto"/>
            <w:noWrap/>
            <w:vAlign w:val="center"/>
          </w:tcPr>
          <w:p w:rsidR="00BE76EF" w:rsidRPr="00BF22CE" w:rsidRDefault="00BE76EF" w:rsidP="00BE76EF">
            <w:pPr>
              <w:spacing w:before="0" w:after="0"/>
              <w:rPr>
                <w:rFonts w:eastAsia="Times New Roman"/>
                <w:lang w:eastAsia="en-SG"/>
              </w:rPr>
            </w:pPr>
          </w:p>
        </w:tc>
        <w:tc>
          <w:tcPr>
            <w:tcW w:w="4277" w:type="dxa"/>
            <w:tcBorders>
              <w:top w:val="nil"/>
              <w:left w:val="nil"/>
              <w:bottom w:val="single" w:sz="4" w:space="0" w:color="auto"/>
              <w:right w:val="single" w:sz="4" w:space="0" w:color="auto"/>
            </w:tcBorders>
            <w:shd w:val="clear" w:color="auto" w:fill="auto"/>
            <w:noWrap/>
            <w:vAlign w:val="center"/>
          </w:tcPr>
          <w:p w:rsidR="00BE76EF" w:rsidRPr="00BF22CE" w:rsidRDefault="00BE76EF" w:rsidP="00BE76EF">
            <w:pPr>
              <w:spacing w:before="0" w:after="0"/>
              <w:rPr>
                <w:rFonts w:eastAsia="Times New Roman"/>
                <w:lang w:eastAsia="en-SG"/>
              </w:rPr>
            </w:pPr>
          </w:p>
        </w:tc>
      </w:tr>
    </w:tbl>
    <w:p w:rsidR="00BE76EF" w:rsidRPr="00BF22CE" w:rsidRDefault="00BE76EF" w:rsidP="008F5ADE"/>
    <w:tbl>
      <w:tblPr>
        <w:tblW w:w="4680" w:type="dxa"/>
        <w:tblLook w:val="04A0" w:firstRow="1" w:lastRow="0" w:firstColumn="1" w:lastColumn="0" w:noHBand="0" w:noVBand="1"/>
      </w:tblPr>
      <w:tblGrid>
        <w:gridCol w:w="2740"/>
        <w:gridCol w:w="1940"/>
      </w:tblGrid>
      <w:tr w:rsidR="00BE76EF" w:rsidRPr="00BF22CE" w:rsidTr="00BE76EF">
        <w:trPr>
          <w:trHeight w:val="360"/>
        </w:trPr>
        <w:tc>
          <w:tcPr>
            <w:tcW w:w="2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lastRenderedPageBreak/>
              <w:t>Mức độ</w:t>
            </w:r>
          </w:p>
        </w:tc>
        <w:tc>
          <w:tcPr>
            <w:tcW w:w="1940" w:type="dxa"/>
            <w:tcBorders>
              <w:top w:val="single" w:sz="4" w:space="0" w:color="auto"/>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CO (ppm)</w:t>
            </w:r>
          </w:p>
        </w:tc>
      </w:tr>
      <w:tr w:rsidR="00BE76EF" w:rsidRPr="00BF22CE" w:rsidTr="00BE76EF">
        <w:trPr>
          <w:trHeight w:val="36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Tốt</w:t>
            </w:r>
          </w:p>
        </w:tc>
        <w:tc>
          <w:tcPr>
            <w:tcW w:w="1940" w:type="dxa"/>
            <w:tcBorders>
              <w:top w:val="nil"/>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lt;50</w:t>
            </w:r>
          </w:p>
        </w:tc>
      </w:tr>
      <w:tr w:rsidR="00BE76EF" w:rsidRPr="00BF22CE" w:rsidTr="00BE76EF">
        <w:trPr>
          <w:trHeight w:val="36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Trung bình</w:t>
            </w:r>
          </w:p>
        </w:tc>
        <w:tc>
          <w:tcPr>
            <w:tcW w:w="1940" w:type="dxa"/>
            <w:tcBorders>
              <w:top w:val="nil"/>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51-100</w:t>
            </w:r>
          </w:p>
        </w:tc>
      </w:tr>
      <w:tr w:rsidR="00BE76EF" w:rsidRPr="00BF22CE" w:rsidTr="00BE76EF">
        <w:trPr>
          <w:trHeight w:val="36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Không tốt</w:t>
            </w:r>
          </w:p>
        </w:tc>
        <w:tc>
          <w:tcPr>
            <w:tcW w:w="1940" w:type="dxa"/>
            <w:tcBorders>
              <w:top w:val="nil"/>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101-199</w:t>
            </w:r>
          </w:p>
        </w:tc>
      </w:tr>
      <w:tr w:rsidR="00BE76EF" w:rsidRPr="00BF22CE" w:rsidTr="00BE76EF">
        <w:trPr>
          <w:trHeight w:val="36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Rất không tốt</w:t>
            </w:r>
          </w:p>
        </w:tc>
        <w:tc>
          <w:tcPr>
            <w:tcW w:w="1940" w:type="dxa"/>
            <w:tcBorders>
              <w:top w:val="nil"/>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200-299</w:t>
            </w:r>
          </w:p>
        </w:tc>
      </w:tr>
      <w:tr w:rsidR="00BE76EF" w:rsidRPr="00BF22CE" w:rsidTr="00BE76EF">
        <w:trPr>
          <w:trHeight w:val="36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Có hại</w:t>
            </w:r>
          </w:p>
        </w:tc>
        <w:tc>
          <w:tcPr>
            <w:tcW w:w="1940" w:type="dxa"/>
            <w:tcBorders>
              <w:top w:val="nil"/>
              <w:left w:val="nil"/>
              <w:bottom w:val="single" w:sz="4" w:space="0" w:color="auto"/>
              <w:right w:val="single" w:sz="4" w:space="0" w:color="auto"/>
            </w:tcBorders>
            <w:shd w:val="clear" w:color="auto" w:fill="auto"/>
            <w:noWrap/>
            <w:vAlign w:val="bottom"/>
            <w:hideMark/>
          </w:tcPr>
          <w:p w:rsidR="00BE76EF" w:rsidRPr="00BF22CE" w:rsidRDefault="00BE76EF" w:rsidP="00BE76EF">
            <w:pPr>
              <w:spacing w:before="0" w:after="0"/>
              <w:rPr>
                <w:rFonts w:eastAsia="Times New Roman"/>
                <w:lang w:eastAsia="en-SG"/>
              </w:rPr>
            </w:pPr>
            <w:r w:rsidRPr="00BF22CE">
              <w:rPr>
                <w:rFonts w:eastAsia="Times New Roman"/>
                <w:lang w:eastAsia="en-SG"/>
              </w:rPr>
              <w:t>&gt;300</w:t>
            </w:r>
          </w:p>
        </w:tc>
      </w:tr>
    </w:tbl>
    <w:p w:rsidR="00873E96" w:rsidRPr="00BF22CE" w:rsidRDefault="00873E96" w:rsidP="008F5ADE"/>
    <w:p w:rsidR="00A42B91" w:rsidRPr="00BF22CE" w:rsidRDefault="00A42B91" w:rsidP="00923288">
      <w:pPr>
        <w:pStyle w:val="Heading2"/>
        <w:rPr>
          <w:rFonts w:ascii="Times New Roman" w:hAnsi="Times New Roman" w:cs="Times New Roman"/>
          <w:color w:val="000000" w:themeColor="text1"/>
          <w:sz w:val="28"/>
          <w:szCs w:val="28"/>
        </w:rPr>
      </w:pPr>
      <w:bookmarkStart w:id="20" w:name="_Toc104276798"/>
      <w:r w:rsidRPr="00BF22CE">
        <w:rPr>
          <w:rFonts w:ascii="Times New Roman" w:hAnsi="Times New Roman" w:cs="Times New Roman"/>
          <w:color w:val="000000" w:themeColor="text1"/>
          <w:sz w:val="28"/>
          <w:szCs w:val="28"/>
        </w:rPr>
        <w:t>2.5</w:t>
      </w:r>
      <w:proofErr w:type="gramStart"/>
      <w:r w:rsidRPr="00BF22CE">
        <w:rPr>
          <w:rFonts w:ascii="Times New Roman" w:hAnsi="Times New Roman" w:cs="Times New Roman"/>
          <w:color w:val="000000" w:themeColor="text1"/>
          <w:sz w:val="28"/>
          <w:szCs w:val="28"/>
        </w:rPr>
        <w:t>.</w:t>
      </w:r>
      <w:r w:rsidR="009127AC" w:rsidRPr="00BF22CE">
        <w:rPr>
          <w:rFonts w:ascii="Times New Roman" w:hAnsi="Times New Roman" w:cs="Times New Roman"/>
          <w:color w:val="000000" w:themeColor="text1"/>
          <w:sz w:val="28"/>
          <w:szCs w:val="28"/>
        </w:rPr>
        <w:t>Các</w:t>
      </w:r>
      <w:proofErr w:type="gramEnd"/>
      <w:r w:rsidR="009127AC" w:rsidRPr="00BF22CE">
        <w:rPr>
          <w:rFonts w:ascii="Times New Roman" w:hAnsi="Times New Roman" w:cs="Times New Roman"/>
          <w:color w:val="000000" w:themeColor="text1"/>
          <w:sz w:val="28"/>
          <w:szCs w:val="28"/>
        </w:rPr>
        <w:t xml:space="preserve"> hạt bụi lơ lửng.</w:t>
      </w:r>
      <w:bookmarkEnd w:id="20"/>
    </w:p>
    <w:p w:rsidR="00852887" w:rsidRPr="00BF22CE" w:rsidRDefault="009E3863" w:rsidP="008F5ADE">
      <w:r w:rsidRPr="00BF22CE">
        <w:t>Các hạt thô có thể được coi là những hạt bụi khi có đường kính lớn hơn 2</w:t>
      </w:r>
      <w:proofErr w:type="gramStart"/>
      <w:r w:rsidRPr="00BF22CE">
        <w:t>,5</w:t>
      </w:r>
      <w:proofErr w:type="gramEnd"/>
      <w:r w:rsidRPr="00BF22CE">
        <w:t xml:space="preserve"> μm (ví dụ: PM10 – 10 μm), và các hạt mịn dưới 2,5 μm (PM2.5).Các quá trình đốt cháy liên quan đến công nghiệp và vận chuyển, trực tiếp phát ra các hạt mịn, thường trong phạm vi kích thước đường kính 0,1 - 2,5 μm.</w:t>
      </w:r>
    </w:p>
    <w:p w:rsidR="00180A12" w:rsidRPr="00BF22CE" w:rsidRDefault="00180A12" w:rsidP="00180A12">
      <w:pPr>
        <w:ind w:firstLine="720"/>
      </w:pPr>
      <w:r w:rsidRPr="00BF22CE">
        <w:t>+ Các hạt chứa carbon (bồ hóng) được phát ra từ quá trình đốt cháy nhiên liệu dựa trên carbon (than, dầu, khí tự nhiên) bởi ngành công nghiệp và phương tiện giao thông.</w:t>
      </w:r>
    </w:p>
    <w:p w:rsidR="00180A12" w:rsidRPr="00BF22CE" w:rsidRDefault="00180A12" w:rsidP="00180A12">
      <w:pPr>
        <w:ind w:firstLine="720"/>
      </w:pPr>
      <w:r w:rsidRPr="00BF22CE">
        <w:t xml:space="preserve">+ Các hạt có chứa </w:t>
      </w:r>
      <w:proofErr w:type="gramStart"/>
      <w:r w:rsidRPr="00BF22CE">
        <w:t>kim</w:t>
      </w:r>
      <w:proofErr w:type="gramEnd"/>
      <w:r w:rsidRPr="00BF22CE">
        <w:t xml:space="preserve"> loại nặng được phát ra từ nhiều nguồn công nghiệp và vận chuyển khác nhau. Các hạt chứa </w:t>
      </w:r>
      <w:proofErr w:type="gramStart"/>
      <w:r w:rsidRPr="00BF22CE">
        <w:t>kim</w:t>
      </w:r>
      <w:proofErr w:type="gramEnd"/>
      <w:r w:rsidRPr="00BF22CE">
        <w:t xml:space="preserve"> loại đến từ các nguồn ma sát, chẳng hạn như mòn lốp và phanh.</w:t>
      </w:r>
    </w:p>
    <w:p w:rsidR="00180A12" w:rsidRPr="00BF22CE" w:rsidRDefault="00180A12" w:rsidP="00180A12">
      <w:pPr>
        <w:ind w:firstLine="720"/>
      </w:pPr>
      <w:r w:rsidRPr="00BF22CE">
        <w:t>+ Các hạt tro bay được phát ra từ quá trình đốt than ở nhiệt độ cao. Bụi xi măng và phân bón đến từ các nhà máy và công trường xây dựng.</w:t>
      </w:r>
    </w:p>
    <w:p w:rsidR="00180A12" w:rsidRPr="00BF22CE" w:rsidRDefault="00180A12" w:rsidP="00180A12">
      <w:r w:rsidRPr="00BF22CE">
        <w:t>Tác hại</w:t>
      </w:r>
    </w:p>
    <w:p w:rsidR="00180A12" w:rsidRPr="00BF22CE" w:rsidRDefault="00180A12" w:rsidP="00180A12">
      <w:pPr>
        <w:pStyle w:val="ListParagraph"/>
        <w:numPr>
          <w:ilvl w:val="0"/>
          <w:numId w:val="2"/>
        </w:numPr>
      </w:pPr>
      <w:r w:rsidRPr="00BF22CE">
        <w:t xml:space="preserve">Tử vong sớm ở những người mắc bệnh </w:t>
      </w:r>
      <w:proofErr w:type="gramStart"/>
      <w:r w:rsidRPr="00BF22CE">
        <w:t>tim</w:t>
      </w:r>
      <w:proofErr w:type="gramEnd"/>
      <w:r w:rsidRPr="00BF22CE">
        <w:t xml:space="preserve"> hoặc phổi.</w:t>
      </w:r>
    </w:p>
    <w:p w:rsidR="00180A12" w:rsidRPr="00BF22CE" w:rsidRDefault="00180A12" w:rsidP="00180A12">
      <w:pPr>
        <w:pStyle w:val="ListParagraph"/>
        <w:numPr>
          <w:ilvl w:val="0"/>
          <w:numId w:val="2"/>
        </w:numPr>
      </w:pPr>
      <w:r w:rsidRPr="00BF22CE">
        <w:t xml:space="preserve">Nhịp </w:t>
      </w:r>
      <w:proofErr w:type="gramStart"/>
      <w:r w:rsidRPr="00BF22CE">
        <w:t>tim</w:t>
      </w:r>
      <w:proofErr w:type="gramEnd"/>
      <w:r w:rsidRPr="00BF22CE">
        <w:t xml:space="preserve"> không đều.</w:t>
      </w:r>
    </w:p>
    <w:p w:rsidR="00180A12" w:rsidRPr="00BF22CE" w:rsidRDefault="00180A12" w:rsidP="00180A12">
      <w:pPr>
        <w:pStyle w:val="ListParagraph"/>
        <w:numPr>
          <w:ilvl w:val="0"/>
          <w:numId w:val="2"/>
        </w:numPr>
      </w:pPr>
      <w:r w:rsidRPr="00BF22CE">
        <w:t xml:space="preserve">Hen </w:t>
      </w:r>
      <w:proofErr w:type="gramStart"/>
      <w:r w:rsidRPr="00BF22CE">
        <w:t>suyễn .</w:t>
      </w:r>
      <w:proofErr w:type="gramEnd"/>
    </w:p>
    <w:p w:rsidR="00180A12" w:rsidRPr="00BF22CE" w:rsidRDefault="00180A12" w:rsidP="00180A12">
      <w:pPr>
        <w:pStyle w:val="ListParagraph"/>
        <w:numPr>
          <w:ilvl w:val="0"/>
          <w:numId w:val="2"/>
        </w:numPr>
      </w:pPr>
      <w:r w:rsidRPr="00BF22CE">
        <w:t>Giảm chức năng phổi.</w:t>
      </w:r>
    </w:p>
    <w:p w:rsidR="00180A12" w:rsidRPr="00BF22CE" w:rsidRDefault="00180A12" w:rsidP="00180A12">
      <w:pPr>
        <w:pStyle w:val="ListParagraph"/>
        <w:numPr>
          <w:ilvl w:val="0"/>
          <w:numId w:val="2"/>
        </w:numPr>
      </w:pPr>
      <w:r w:rsidRPr="00BF22CE">
        <w:t>Gia tăng các triệu chứng hô hấp, như kích thích đường thở, ho hoặc khó thở.</w:t>
      </w:r>
    </w:p>
    <w:p w:rsidR="00180A12" w:rsidRPr="00BF22CE" w:rsidRDefault="00180A12" w:rsidP="00180A12">
      <w:pPr>
        <w:pStyle w:val="ListParagraph"/>
        <w:numPr>
          <w:ilvl w:val="0"/>
          <w:numId w:val="2"/>
        </w:numPr>
      </w:pPr>
      <w:r w:rsidRPr="00BF22CE">
        <w:t>Giảm tầm nhìn.</w:t>
      </w:r>
    </w:p>
    <w:tbl>
      <w:tblPr>
        <w:tblStyle w:val="TableGrid"/>
        <w:tblW w:w="0" w:type="auto"/>
        <w:tblInd w:w="846" w:type="dxa"/>
        <w:tblLook w:val="04A0" w:firstRow="1" w:lastRow="0" w:firstColumn="1" w:lastColumn="0" w:noHBand="0" w:noVBand="1"/>
      </w:tblPr>
      <w:tblGrid>
        <w:gridCol w:w="2410"/>
        <w:gridCol w:w="4819"/>
      </w:tblGrid>
      <w:tr w:rsidR="00265D44" w:rsidRPr="00BF22CE" w:rsidTr="00197449">
        <w:tc>
          <w:tcPr>
            <w:tcW w:w="2410" w:type="dxa"/>
          </w:tcPr>
          <w:p w:rsidR="00265D44" w:rsidRPr="00BF22CE" w:rsidRDefault="00265D44" w:rsidP="00265D44">
            <w:r w:rsidRPr="00BF22CE">
              <w:t>Chỉ số bụi mịn 2.5 (ug/m3)</w:t>
            </w:r>
          </w:p>
        </w:tc>
        <w:tc>
          <w:tcPr>
            <w:tcW w:w="4819" w:type="dxa"/>
          </w:tcPr>
          <w:p w:rsidR="00265D44" w:rsidRPr="00BF22CE" w:rsidRDefault="00265D44" w:rsidP="00265D44">
            <w:r w:rsidRPr="00BF22CE">
              <w:t>Ảnh hưởng sức khỏe</w:t>
            </w:r>
          </w:p>
        </w:tc>
      </w:tr>
      <w:tr w:rsidR="00265D44" w:rsidRPr="00BF22CE" w:rsidTr="00197449">
        <w:tc>
          <w:tcPr>
            <w:tcW w:w="2410" w:type="dxa"/>
          </w:tcPr>
          <w:p w:rsidR="00265D44" w:rsidRPr="00BF22CE" w:rsidRDefault="00265D44" w:rsidP="00265D44">
            <w:r w:rsidRPr="00BF22CE">
              <w:t>0-12</w:t>
            </w:r>
          </w:p>
        </w:tc>
        <w:tc>
          <w:tcPr>
            <w:tcW w:w="4819" w:type="dxa"/>
          </w:tcPr>
          <w:p w:rsidR="00265D44" w:rsidRPr="00BF22CE" w:rsidRDefault="00265D44" w:rsidP="00265D44">
            <w:r w:rsidRPr="00BF22CE">
              <w:t>Ít để không có dủi do</w:t>
            </w:r>
          </w:p>
        </w:tc>
      </w:tr>
      <w:tr w:rsidR="00265D44" w:rsidRPr="00BF22CE" w:rsidTr="00197449">
        <w:tc>
          <w:tcPr>
            <w:tcW w:w="2410" w:type="dxa"/>
          </w:tcPr>
          <w:p w:rsidR="00265D44" w:rsidRPr="00BF22CE" w:rsidRDefault="00265D44" w:rsidP="00265D44">
            <w:r w:rsidRPr="00BF22CE">
              <w:t>12.1-35.4</w:t>
            </w:r>
          </w:p>
        </w:tc>
        <w:tc>
          <w:tcPr>
            <w:tcW w:w="4819" w:type="dxa"/>
          </w:tcPr>
          <w:p w:rsidR="00265D44" w:rsidRPr="00BF22CE" w:rsidRDefault="00265D44" w:rsidP="00265D44">
            <w:r w:rsidRPr="00BF22CE">
              <w:t>Những người nhạy cả</w:t>
            </w:r>
            <w:r w:rsidR="0081080C" w:rsidRPr="00BF22CE">
              <w:t>m, sẽ gặp các triệu chứng hô hấp</w:t>
            </w:r>
          </w:p>
        </w:tc>
      </w:tr>
      <w:tr w:rsidR="00265D44" w:rsidRPr="00BF22CE" w:rsidTr="00197449">
        <w:tc>
          <w:tcPr>
            <w:tcW w:w="2410" w:type="dxa"/>
          </w:tcPr>
          <w:p w:rsidR="00265D44" w:rsidRPr="00BF22CE" w:rsidRDefault="0081080C" w:rsidP="00265D44">
            <w:r w:rsidRPr="00BF22CE">
              <w:t>35.5-55.4</w:t>
            </w:r>
          </w:p>
        </w:tc>
        <w:tc>
          <w:tcPr>
            <w:tcW w:w="4819" w:type="dxa"/>
          </w:tcPr>
          <w:p w:rsidR="00265D44" w:rsidRPr="00BF22CE" w:rsidRDefault="0081080C" w:rsidP="00265D44">
            <w:r w:rsidRPr="00BF22CE">
              <w:t>Tang khả năng triệu chứng hô hấp ở người nhạy cảm, làm nặng them bệnh tim, phổi</w:t>
            </w:r>
            <w:r w:rsidR="00A07F43" w:rsidRPr="00BF22CE">
              <w:t xml:space="preserve"> ở người già</w:t>
            </w:r>
          </w:p>
        </w:tc>
      </w:tr>
      <w:tr w:rsidR="00265D44" w:rsidRPr="00BF22CE" w:rsidTr="00197449">
        <w:tc>
          <w:tcPr>
            <w:tcW w:w="2410" w:type="dxa"/>
          </w:tcPr>
          <w:p w:rsidR="00265D44" w:rsidRPr="00BF22CE" w:rsidRDefault="00A07F43" w:rsidP="00265D44">
            <w:r w:rsidRPr="00BF22CE">
              <w:t>55.5-150.4</w:t>
            </w:r>
          </w:p>
        </w:tc>
        <w:tc>
          <w:tcPr>
            <w:tcW w:w="4819" w:type="dxa"/>
          </w:tcPr>
          <w:p w:rsidR="00265D44" w:rsidRPr="00BF22CE" w:rsidRDefault="00A07F43" w:rsidP="00265D44">
            <w:r w:rsidRPr="00BF22CE">
              <w:t>Tăng tác dụng trong dân số chung</w:t>
            </w:r>
          </w:p>
        </w:tc>
      </w:tr>
      <w:tr w:rsidR="00265D44" w:rsidRPr="00BF22CE" w:rsidTr="00197449">
        <w:tc>
          <w:tcPr>
            <w:tcW w:w="2410" w:type="dxa"/>
          </w:tcPr>
          <w:p w:rsidR="00265D44" w:rsidRPr="00BF22CE" w:rsidRDefault="00A07F43" w:rsidP="00265D44">
            <w:r w:rsidRPr="00BF22CE">
              <w:lastRenderedPageBreak/>
              <w:t>150.5-250.4</w:t>
            </w:r>
          </w:p>
        </w:tc>
        <w:tc>
          <w:tcPr>
            <w:tcW w:w="4819" w:type="dxa"/>
          </w:tcPr>
          <w:p w:rsidR="00265D44" w:rsidRPr="00BF22CE" w:rsidRDefault="00A07F43" w:rsidP="00265D44">
            <w:r w:rsidRPr="00BF22CE">
              <w:t>Tang đáng kể các triệu chứng ở đa số dân số</w:t>
            </w:r>
          </w:p>
        </w:tc>
      </w:tr>
      <w:tr w:rsidR="00A07F43" w:rsidRPr="00BF22CE" w:rsidTr="00197449">
        <w:tc>
          <w:tcPr>
            <w:tcW w:w="2410" w:type="dxa"/>
          </w:tcPr>
          <w:p w:rsidR="00A07F43" w:rsidRPr="00BF22CE" w:rsidRDefault="00A07F43" w:rsidP="00265D44">
            <w:r w:rsidRPr="00BF22CE">
              <w:t>250.5-500</w:t>
            </w:r>
          </w:p>
        </w:tc>
        <w:tc>
          <w:tcPr>
            <w:tcW w:w="4819" w:type="dxa"/>
          </w:tcPr>
          <w:p w:rsidR="00A07F43" w:rsidRPr="00BF22CE" w:rsidRDefault="00A07F43" w:rsidP="00265D44">
            <w:r w:rsidRPr="00BF22CE">
              <w:t>Gây bệnh về đường hô hấp nghiêm trọng.</w:t>
            </w:r>
          </w:p>
        </w:tc>
      </w:tr>
    </w:tbl>
    <w:p w:rsidR="00265D44" w:rsidRPr="00BF22CE" w:rsidRDefault="00265D44" w:rsidP="00265D44"/>
    <w:p w:rsidR="009E3863" w:rsidRPr="00BF22CE" w:rsidRDefault="009E3863" w:rsidP="008F5ADE"/>
    <w:p w:rsidR="009E3863" w:rsidRPr="00BF22CE" w:rsidRDefault="009E3863" w:rsidP="008F5ADE"/>
    <w:p w:rsidR="00FF6FC0" w:rsidRPr="00BF22CE" w:rsidRDefault="007E3CF1" w:rsidP="00675C5A">
      <w:r w:rsidRPr="00BF22CE">
        <w:t>Tiêu chuẩn về chất lượng không khí ngoài trời</w:t>
      </w:r>
      <w:r w:rsidR="00DB1F1D" w:rsidRPr="00BF22CE">
        <w:t xml:space="preserve"> của EU</w:t>
      </w:r>
    </w:p>
    <w:tbl>
      <w:tblPr>
        <w:tblW w:w="9067" w:type="dxa"/>
        <w:tblLook w:val="04A0" w:firstRow="1" w:lastRow="0" w:firstColumn="1" w:lastColumn="0" w:noHBand="0" w:noVBand="1"/>
      </w:tblPr>
      <w:tblGrid>
        <w:gridCol w:w="3256"/>
        <w:gridCol w:w="2704"/>
        <w:gridCol w:w="3107"/>
      </w:tblGrid>
      <w:tr w:rsidR="00D7236A" w:rsidRPr="00BF22CE" w:rsidTr="00DB1F1D">
        <w:trPr>
          <w:trHeight w:val="360"/>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Chất ô nhiễm</w:t>
            </w:r>
          </w:p>
        </w:tc>
        <w:tc>
          <w:tcPr>
            <w:tcW w:w="2704" w:type="dxa"/>
            <w:tcBorders>
              <w:top w:val="single" w:sz="4" w:space="0" w:color="auto"/>
              <w:left w:val="nil"/>
              <w:bottom w:val="single" w:sz="4" w:space="0" w:color="auto"/>
              <w:right w:val="single" w:sz="4" w:space="0" w:color="auto"/>
            </w:tcBorders>
            <w:shd w:val="clear" w:color="auto" w:fill="auto"/>
            <w:noWrap/>
            <w:vAlign w:val="center"/>
            <w:hideMark/>
          </w:tcPr>
          <w:p w:rsidR="00DB1F1D" w:rsidRPr="00BF22CE" w:rsidRDefault="00D7236A" w:rsidP="00DB1F1D">
            <w:pPr>
              <w:spacing w:before="0" w:after="0"/>
              <w:rPr>
                <w:rFonts w:eastAsia="Times New Roman"/>
                <w:lang w:eastAsia="en-SG"/>
              </w:rPr>
            </w:pPr>
            <w:r w:rsidRPr="00BF22CE">
              <w:rPr>
                <w:rFonts w:eastAsia="Times New Roman"/>
                <w:lang w:eastAsia="en-SG"/>
              </w:rPr>
              <w:t>Ngưỡng giới hạn</w:t>
            </w:r>
          </w:p>
          <w:p w:rsidR="00D7236A" w:rsidRPr="00BF22CE" w:rsidRDefault="00DB1F1D" w:rsidP="00DB1F1D">
            <w:pPr>
              <w:spacing w:before="0" w:after="0"/>
              <w:rPr>
                <w:rFonts w:eastAsia="Times New Roman"/>
                <w:lang w:eastAsia="en-SG"/>
              </w:rPr>
            </w:pPr>
            <w:r w:rsidRPr="00BF22CE">
              <w:rPr>
                <w:rFonts w:eastAsia="Times New Roman"/>
                <w:lang w:eastAsia="en-SG"/>
              </w:rPr>
              <w:t>(</w:t>
            </w:r>
            <w:r w:rsidRPr="00BF22CE">
              <w:rPr>
                <w:position w:val="-10"/>
              </w:rPr>
              <w:object w:dxaOrig="780" w:dyaOrig="360">
                <v:shape id="_x0000_i1026" type="#_x0000_t75" style="width:41pt;height:20.5pt" o:ole="">
                  <v:imagedata r:id="rId15" o:title=""/>
                </v:shape>
                <o:OLEObject Type="Embed" ProgID="Equation.DSMT4" ShapeID="_x0000_i1026" DrawAspect="Content" ObjectID="_1714890201" r:id="rId16"/>
              </w:object>
            </w:r>
            <w:r w:rsidRPr="00BF22CE">
              <w:t>)</w:t>
            </w:r>
          </w:p>
        </w:tc>
        <w:tc>
          <w:tcPr>
            <w:tcW w:w="3107" w:type="dxa"/>
            <w:tcBorders>
              <w:top w:val="single" w:sz="4" w:space="0" w:color="auto"/>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Nhận xét</w:t>
            </w:r>
          </w:p>
        </w:tc>
      </w:tr>
      <w:tr w:rsidR="00D7236A" w:rsidRPr="00BF22CE" w:rsidTr="00DB1F1D">
        <w:trPr>
          <w:trHeight w:val="290"/>
        </w:trPr>
        <w:tc>
          <w:tcPr>
            <w:tcW w:w="32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Particulate matter(</w:t>
            </w:r>
            <w:r w:rsidRPr="00BF22CE">
              <w:rPr>
                <w:position w:val="-12"/>
              </w:rPr>
              <w:object w:dxaOrig="580" w:dyaOrig="360">
                <v:shape id="_x0000_i1027" type="#_x0000_t75" style="width:31pt;height:20.5pt" o:ole="">
                  <v:imagedata r:id="rId17" o:title=""/>
                </v:shape>
                <o:OLEObject Type="Embed" ProgID="Equation.DSMT4" ShapeID="_x0000_i1027" DrawAspect="Content" ObjectID="_1714890202" r:id="rId18"/>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4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hàng năm</w:t>
            </w:r>
          </w:p>
        </w:tc>
      </w:tr>
      <w:tr w:rsidR="00D7236A" w:rsidRPr="00BF22CE" w:rsidTr="00DB1F1D">
        <w:trPr>
          <w:trHeight w:val="290"/>
        </w:trPr>
        <w:tc>
          <w:tcPr>
            <w:tcW w:w="3256" w:type="dxa"/>
            <w:vMerge/>
            <w:tcBorders>
              <w:top w:val="nil"/>
              <w:left w:val="single" w:sz="4" w:space="0" w:color="auto"/>
              <w:bottom w:val="single" w:sz="4" w:space="0" w:color="auto"/>
              <w:right w:val="single" w:sz="4" w:space="0" w:color="auto"/>
            </w:tcBorders>
            <w:vAlign w:val="center"/>
            <w:hideMark/>
          </w:tcPr>
          <w:p w:rsidR="00D7236A" w:rsidRPr="00BF22CE" w:rsidRDefault="00D7236A" w:rsidP="00D7236A">
            <w:pPr>
              <w:spacing w:before="0" w:after="0"/>
              <w:rPr>
                <w:rFonts w:eastAsia="Times New Roman"/>
                <w:lang w:eastAsia="en-SG"/>
              </w:rPr>
            </w:pP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5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hàng ngày</w:t>
            </w:r>
          </w:p>
        </w:tc>
      </w:tr>
      <w:tr w:rsidR="00D7236A" w:rsidRPr="00BF22CE" w:rsidTr="00DB1F1D">
        <w:trPr>
          <w:trHeight w:val="360"/>
        </w:trPr>
        <w:tc>
          <w:tcPr>
            <w:tcW w:w="3256" w:type="dxa"/>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Particulate matter(</w:t>
            </w:r>
            <w:r w:rsidRPr="00BF22CE">
              <w:rPr>
                <w:position w:val="-12"/>
              </w:rPr>
              <w:object w:dxaOrig="620" w:dyaOrig="360">
                <v:shape id="_x0000_i1028" type="#_x0000_t75" style="width:31pt;height:20.5pt" o:ole="">
                  <v:imagedata r:id="rId19" o:title=""/>
                </v:shape>
                <o:OLEObject Type="Embed" ProgID="Equation.DSMT4" ShapeID="_x0000_i1028" DrawAspect="Content" ObjectID="_1714890203" r:id="rId20"/>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18</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3 năm</w:t>
            </w:r>
          </w:p>
        </w:tc>
      </w:tr>
      <w:tr w:rsidR="00D7236A" w:rsidRPr="00BF22CE" w:rsidTr="00DB1F1D">
        <w:trPr>
          <w:trHeight w:val="360"/>
        </w:trPr>
        <w:tc>
          <w:tcPr>
            <w:tcW w:w="32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Sulfur dioxide(</w:t>
            </w:r>
            <w:r w:rsidRPr="00BF22CE">
              <w:rPr>
                <w:position w:val="-12"/>
              </w:rPr>
              <w:object w:dxaOrig="440" w:dyaOrig="360">
                <v:shape id="_x0000_i1029" type="#_x0000_t75" style="width:20.5pt;height:20.5pt" o:ole="">
                  <v:imagedata r:id="rId21" o:title=""/>
                </v:shape>
                <o:OLEObject Type="Embed" ProgID="Equation.DSMT4" ShapeID="_x0000_i1029" DrawAspect="Content" ObjectID="_1714890204" r:id="rId22"/>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35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1 giờ</w:t>
            </w:r>
          </w:p>
        </w:tc>
      </w:tr>
      <w:tr w:rsidR="00D7236A" w:rsidRPr="00BF22CE" w:rsidTr="00DB1F1D">
        <w:trPr>
          <w:trHeight w:val="360"/>
        </w:trPr>
        <w:tc>
          <w:tcPr>
            <w:tcW w:w="3256" w:type="dxa"/>
            <w:vMerge/>
            <w:tcBorders>
              <w:top w:val="nil"/>
              <w:left w:val="single" w:sz="4" w:space="0" w:color="auto"/>
              <w:bottom w:val="single" w:sz="4" w:space="0" w:color="auto"/>
              <w:right w:val="single" w:sz="4" w:space="0" w:color="auto"/>
            </w:tcBorders>
            <w:vAlign w:val="center"/>
            <w:hideMark/>
          </w:tcPr>
          <w:p w:rsidR="00D7236A" w:rsidRPr="00BF22CE" w:rsidRDefault="00D7236A" w:rsidP="00D7236A">
            <w:pPr>
              <w:spacing w:before="0" w:after="0"/>
              <w:rPr>
                <w:rFonts w:eastAsia="Times New Roman"/>
                <w:lang w:eastAsia="en-SG"/>
              </w:rPr>
            </w:pP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125</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24 giờ</w:t>
            </w:r>
          </w:p>
        </w:tc>
      </w:tr>
      <w:tr w:rsidR="00D7236A" w:rsidRPr="00BF22CE" w:rsidTr="00DB1F1D">
        <w:trPr>
          <w:trHeight w:val="360"/>
        </w:trPr>
        <w:tc>
          <w:tcPr>
            <w:tcW w:w="325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Nitrogen dioxide(</w:t>
            </w:r>
            <w:r w:rsidRPr="00BF22CE">
              <w:rPr>
                <w:position w:val="-12"/>
              </w:rPr>
              <w:object w:dxaOrig="480" w:dyaOrig="360">
                <v:shape id="_x0000_i1030" type="#_x0000_t75" style="width:25.5pt;height:20.5pt" o:ole="">
                  <v:imagedata r:id="rId23" o:title=""/>
                </v:shape>
                <o:OLEObject Type="Embed" ProgID="Equation.DSMT4" ShapeID="_x0000_i1030" DrawAspect="Content" ObjectID="_1714890205" r:id="rId24"/>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20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1 giờ</w:t>
            </w:r>
          </w:p>
        </w:tc>
      </w:tr>
      <w:tr w:rsidR="00D7236A" w:rsidRPr="00BF22CE" w:rsidTr="00DB1F1D">
        <w:trPr>
          <w:trHeight w:val="360"/>
        </w:trPr>
        <w:tc>
          <w:tcPr>
            <w:tcW w:w="3256" w:type="dxa"/>
            <w:vMerge/>
            <w:tcBorders>
              <w:top w:val="nil"/>
              <w:left w:val="single" w:sz="4" w:space="0" w:color="auto"/>
              <w:bottom w:val="single" w:sz="4" w:space="0" w:color="auto"/>
              <w:right w:val="single" w:sz="4" w:space="0" w:color="auto"/>
            </w:tcBorders>
            <w:vAlign w:val="center"/>
            <w:hideMark/>
          </w:tcPr>
          <w:p w:rsidR="00D7236A" w:rsidRPr="00BF22CE" w:rsidRDefault="00D7236A" w:rsidP="00D7236A">
            <w:pPr>
              <w:spacing w:before="0" w:after="0"/>
              <w:rPr>
                <w:rFonts w:eastAsia="Times New Roman"/>
                <w:lang w:eastAsia="en-SG"/>
              </w:rPr>
            </w:pP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4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hàng năm</w:t>
            </w:r>
          </w:p>
        </w:tc>
      </w:tr>
      <w:tr w:rsidR="00D7236A" w:rsidRPr="00BF22CE" w:rsidTr="00DB1F1D">
        <w:trPr>
          <w:trHeight w:val="360"/>
        </w:trPr>
        <w:tc>
          <w:tcPr>
            <w:tcW w:w="3256" w:type="dxa"/>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Carbon monoxide(</w:t>
            </w:r>
            <w:r w:rsidRPr="00BF22CE">
              <w:rPr>
                <w:position w:val="-6"/>
              </w:rPr>
              <w:object w:dxaOrig="400" w:dyaOrig="279">
                <v:shape id="_x0000_i1031" type="#_x0000_t75" style="width:20.5pt;height:15.5pt" o:ole="">
                  <v:imagedata r:id="rId25" o:title=""/>
                </v:shape>
                <o:OLEObject Type="Embed" ProgID="Equation.DSMT4" ShapeID="_x0000_i1031" DrawAspect="Content" ObjectID="_1714890206" r:id="rId26"/>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1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hàng năm</w:t>
            </w:r>
          </w:p>
        </w:tc>
      </w:tr>
      <w:tr w:rsidR="00D7236A" w:rsidRPr="00BF22CE" w:rsidTr="00DB1F1D">
        <w:trPr>
          <w:trHeight w:val="360"/>
        </w:trPr>
        <w:tc>
          <w:tcPr>
            <w:tcW w:w="3256" w:type="dxa"/>
            <w:tcBorders>
              <w:top w:val="nil"/>
              <w:left w:val="single" w:sz="4" w:space="0" w:color="auto"/>
              <w:bottom w:val="single" w:sz="4" w:space="0" w:color="auto"/>
              <w:right w:val="single" w:sz="4" w:space="0" w:color="auto"/>
            </w:tcBorders>
            <w:shd w:val="clear" w:color="auto" w:fill="auto"/>
            <w:noWrap/>
            <w:vAlign w:val="center"/>
            <w:hideMark/>
          </w:tcPr>
          <w:p w:rsidR="00D7236A" w:rsidRPr="00BF22CE" w:rsidRDefault="00DB1F1D" w:rsidP="00D7236A">
            <w:pPr>
              <w:spacing w:before="0" w:after="0"/>
              <w:rPr>
                <w:rFonts w:eastAsia="Times New Roman"/>
                <w:lang w:eastAsia="en-SG"/>
              </w:rPr>
            </w:pPr>
            <w:r w:rsidRPr="00BF22CE">
              <w:rPr>
                <w:rFonts w:eastAsia="Times New Roman"/>
                <w:lang w:eastAsia="en-SG"/>
              </w:rPr>
              <w:t>Ozone(</w:t>
            </w:r>
            <w:r w:rsidRPr="00BF22CE">
              <w:rPr>
                <w:position w:val="-12"/>
              </w:rPr>
              <w:object w:dxaOrig="300" w:dyaOrig="360">
                <v:shape id="_x0000_i1032" type="#_x0000_t75" style="width:15.5pt;height:20.5pt" o:ole="">
                  <v:imagedata r:id="rId27" o:title=""/>
                </v:shape>
                <o:OLEObject Type="Embed" ProgID="Equation.DSMT4" ShapeID="_x0000_i1032" DrawAspect="Content" ObjectID="_1714890207" r:id="rId28"/>
              </w:object>
            </w:r>
            <w:r w:rsidR="00D7236A" w:rsidRPr="00BF22CE">
              <w:rPr>
                <w:rFonts w:eastAsia="Times New Roman"/>
                <w:lang w:eastAsia="en-SG"/>
              </w:rPr>
              <w:t>)</w:t>
            </w:r>
          </w:p>
        </w:tc>
        <w:tc>
          <w:tcPr>
            <w:tcW w:w="2704"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jc w:val="center"/>
              <w:rPr>
                <w:rFonts w:eastAsia="Times New Roman"/>
                <w:lang w:eastAsia="en-SG"/>
              </w:rPr>
            </w:pPr>
            <w:r w:rsidRPr="00BF22CE">
              <w:rPr>
                <w:rFonts w:eastAsia="Times New Roman"/>
                <w:lang w:eastAsia="en-SG"/>
              </w:rPr>
              <w:t>120</w:t>
            </w:r>
          </w:p>
        </w:tc>
        <w:tc>
          <w:tcPr>
            <w:tcW w:w="3107" w:type="dxa"/>
            <w:tcBorders>
              <w:top w:val="nil"/>
              <w:left w:val="nil"/>
              <w:bottom w:val="single" w:sz="4" w:space="0" w:color="auto"/>
              <w:right w:val="single" w:sz="4" w:space="0" w:color="auto"/>
            </w:tcBorders>
            <w:shd w:val="clear" w:color="auto" w:fill="auto"/>
            <w:noWrap/>
            <w:vAlign w:val="center"/>
            <w:hideMark/>
          </w:tcPr>
          <w:p w:rsidR="00D7236A" w:rsidRPr="00BF22CE" w:rsidRDefault="00D7236A" w:rsidP="00D7236A">
            <w:pPr>
              <w:spacing w:before="0" w:after="0"/>
              <w:rPr>
                <w:rFonts w:eastAsia="Times New Roman"/>
                <w:lang w:eastAsia="en-SG"/>
              </w:rPr>
            </w:pPr>
            <w:r w:rsidRPr="00BF22CE">
              <w:rPr>
                <w:rFonts w:eastAsia="Times New Roman"/>
                <w:lang w:eastAsia="en-SG"/>
              </w:rPr>
              <w:t>Trung bình 8 giờ</w:t>
            </w:r>
          </w:p>
        </w:tc>
      </w:tr>
    </w:tbl>
    <w:p w:rsidR="007E3CF1" w:rsidRPr="00BF22CE" w:rsidRDefault="007E3CF1" w:rsidP="00675C5A"/>
    <w:p w:rsidR="00197449" w:rsidRPr="00BF22CE" w:rsidRDefault="00197449" w:rsidP="00675C5A">
      <w:r w:rsidRPr="00BF22CE">
        <w:t>Theo AQI</w:t>
      </w:r>
    </w:p>
    <w:p w:rsidR="00277B37" w:rsidRPr="00BF22CE" w:rsidRDefault="00277B37" w:rsidP="00277B37">
      <w:pPr>
        <w:keepNext/>
      </w:pPr>
      <w:r w:rsidRPr="00BF22CE">
        <w:t xml:space="preserve"> </w:t>
      </w:r>
      <w:r w:rsidR="00197449" w:rsidRPr="00BF22CE">
        <w:rPr>
          <w:noProof/>
          <w:lang w:eastAsia="en-SG"/>
        </w:rPr>
        <w:drawing>
          <wp:inline distT="0" distB="0" distL="0" distR="0" wp14:anchorId="283FF1E6" wp14:editId="382FDEC5">
            <wp:extent cx="5768975" cy="2341245"/>
            <wp:effectExtent l="0" t="0" r="317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8975" cy="2341245"/>
                    </a:xfrm>
                    <a:prstGeom prst="rect">
                      <a:avLst/>
                    </a:prstGeom>
                  </pic:spPr>
                </pic:pic>
              </a:graphicData>
            </a:graphic>
          </wp:inline>
        </w:drawing>
      </w:r>
    </w:p>
    <w:p w:rsidR="00B643FB" w:rsidRPr="00BF22CE" w:rsidRDefault="00277B37" w:rsidP="00277B37">
      <w:pPr>
        <w:pStyle w:val="Caption"/>
        <w:rPr>
          <w:b w:val="0"/>
        </w:rPr>
      </w:pPr>
      <w:bookmarkStart w:id="21" w:name="_Toc104274841"/>
      <w:r w:rsidRPr="00BF22CE">
        <w:rPr>
          <w:b w:val="0"/>
        </w:rPr>
        <w:t xml:space="preserve">Hinh 2. </w:t>
      </w:r>
      <w:r w:rsidRPr="00BF22CE">
        <w:rPr>
          <w:b w:val="0"/>
        </w:rPr>
        <w:fldChar w:fldCharType="begin"/>
      </w:r>
      <w:r w:rsidRPr="00BF22CE">
        <w:rPr>
          <w:b w:val="0"/>
        </w:rPr>
        <w:instrText xml:space="preserve"> SEQ Hinh_2. \* ARABIC </w:instrText>
      </w:r>
      <w:r w:rsidRPr="00BF22CE">
        <w:rPr>
          <w:b w:val="0"/>
        </w:rPr>
        <w:fldChar w:fldCharType="separate"/>
      </w:r>
      <w:r w:rsidRPr="00BF22CE">
        <w:rPr>
          <w:b w:val="0"/>
          <w:noProof/>
        </w:rPr>
        <w:t>1</w:t>
      </w:r>
      <w:r w:rsidRPr="00BF22CE">
        <w:rPr>
          <w:b w:val="0"/>
        </w:rPr>
        <w:fldChar w:fldCharType="end"/>
      </w:r>
      <w:r w:rsidRPr="00BF22CE">
        <w:rPr>
          <w:b w:val="0"/>
        </w:rPr>
        <w:t xml:space="preserve"> Bảng AQI</w:t>
      </w:r>
      <w:bookmarkEnd w:id="21"/>
    </w:p>
    <w:p w:rsidR="002000FF" w:rsidRDefault="00A57990" w:rsidP="00F96D1F">
      <w:pPr>
        <w:pStyle w:val="Heading1"/>
        <w:rPr>
          <w:rFonts w:ascii="Times New Roman" w:hAnsi="Times New Roman" w:cs="Times New Roman"/>
          <w:b/>
          <w:color w:val="000000" w:themeColor="text1"/>
          <w:sz w:val="28"/>
          <w:szCs w:val="28"/>
        </w:rPr>
      </w:pPr>
      <w:bookmarkStart w:id="22" w:name="_Toc104276799"/>
      <w:r w:rsidRPr="00F96D1F">
        <w:rPr>
          <w:rFonts w:ascii="Times New Roman" w:hAnsi="Times New Roman" w:cs="Times New Roman"/>
          <w:b/>
          <w:color w:val="000000" w:themeColor="text1"/>
          <w:sz w:val="28"/>
          <w:szCs w:val="28"/>
        </w:rPr>
        <w:lastRenderedPageBreak/>
        <w:t>CHƯƠNG</w:t>
      </w:r>
      <w:r w:rsidR="009929FC" w:rsidRPr="00F96D1F">
        <w:rPr>
          <w:rFonts w:ascii="Times New Roman" w:hAnsi="Times New Roman" w:cs="Times New Roman"/>
          <w:b/>
          <w:color w:val="000000" w:themeColor="text1"/>
          <w:sz w:val="28"/>
          <w:szCs w:val="28"/>
        </w:rPr>
        <w:t xml:space="preserve"> 3. </w:t>
      </w:r>
      <w:r w:rsidR="00F96D1F">
        <w:rPr>
          <w:rFonts w:ascii="Times New Roman" w:hAnsi="Times New Roman" w:cs="Times New Roman"/>
          <w:b/>
          <w:color w:val="000000" w:themeColor="text1"/>
          <w:sz w:val="28"/>
          <w:szCs w:val="28"/>
        </w:rPr>
        <w:t>TỔNG QUAN THIẾT BỊ</w:t>
      </w:r>
      <w:bookmarkEnd w:id="22"/>
    </w:p>
    <w:p w:rsidR="00F96D1F" w:rsidRPr="00F96D1F" w:rsidRDefault="00F96D1F" w:rsidP="00F96D1F"/>
    <w:p w:rsidR="002000FF" w:rsidRPr="00BF22CE" w:rsidRDefault="00992E5F" w:rsidP="00923288">
      <w:pPr>
        <w:pStyle w:val="Heading2"/>
        <w:rPr>
          <w:rFonts w:ascii="Times New Roman" w:hAnsi="Times New Roman" w:cs="Times New Roman"/>
          <w:color w:val="000000" w:themeColor="text1"/>
          <w:sz w:val="28"/>
          <w:szCs w:val="28"/>
        </w:rPr>
      </w:pPr>
      <w:bookmarkStart w:id="23" w:name="_Toc104276800"/>
      <w:r w:rsidRPr="00BF22CE">
        <w:rPr>
          <w:rFonts w:ascii="Times New Roman" w:hAnsi="Times New Roman" w:cs="Times New Roman"/>
          <w:color w:val="000000" w:themeColor="text1"/>
          <w:sz w:val="28"/>
          <w:szCs w:val="28"/>
        </w:rPr>
        <w:t>3.1</w:t>
      </w:r>
      <w:proofErr w:type="gramStart"/>
      <w:r w:rsidRPr="00BF22CE">
        <w:rPr>
          <w:rFonts w:ascii="Times New Roman" w:hAnsi="Times New Roman" w:cs="Times New Roman"/>
          <w:color w:val="000000" w:themeColor="text1"/>
          <w:sz w:val="28"/>
          <w:szCs w:val="28"/>
        </w:rPr>
        <w:t>.</w:t>
      </w:r>
      <w:r w:rsidR="002000FF" w:rsidRPr="00BF22CE">
        <w:rPr>
          <w:rFonts w:ascii="Times New Roman" w:hAnsi="Times New Roman" w:cs="Times New Roman"/>
          <w:color w:val="000000" w:themeColor="text1"/>
          <w:sz w:val="28"/>
          <w:szCs w:val="28"/>
        </w:rPr>
        <w:t>Xác</w:t>
      </w:r>
      <w:proofErr w:type="gramEnd"/>
      <w:r w:rsidR="002000FF" w:rsidRPr="00BF22CE">
        <w:rPr>
          <w:rFonts w:ascii="Times New Roman" w:hAnsi="Times New Roman" w:cs="Times New Roman"/>
          <w:color w:val="000000" w:themeColor="text1"/>
          <w:sz w:val="28"/>
          <w:szCs w:val="28"/>
        </w:rPr>
        <w:t xml:space="preserve"> định mô hình điều khiển</w:t>
      </w:r>
      <w:bookmarkEnd w:id="23"/>
    </w:p>
    <w:p w:rsidR="00992E5F" w:rsidRPr="00BF22CE" w:rsidRDefault="00992E5F" w:rsidP="00675C5A">
      <w:r w:rsidRPr="00BF22CE">
        <w:t>Từ những định nghĩa về một hệ thống IOT và nhu cầu giám sát môi trường. Ta cần một hệ thống có thể giám sát liên tục các thông số của môi trường</w:t>
      </w:r>
      <w:r w:rsidR="006808AB" w:rsidRPr="00BF22CE">
        <w:t xml:space="preserve"> như nồng độ CO, cường độ âm </w:t>
      </w:r>
      <w:proofErr w:type="gramStart"/>
      <w:r w:rsidR="006808AB" w:rsidRPr="00BF22CE">
        <w:t>thanh</w:t>
      </w:r>
      <w:r w:rsidRPr="00BF22CE">
        <w:t>, …</w:t>
      </w:r>
      <w:proofErr w:type="gramEnd"/>
      <w:r w:rsidRPr="00BF22CE">
        <w:t xml:space="preserve"> Từ đó đưa ra các điều chỉnh</w:t>
      </w:r>
      <w:r w:rsidR="006808AB" w:rsidRPr="00BF22CE">
        <w:t xml:space="preserve"> và cảnh báo</w:t>
      </w:r>
      <w:r w:rsidRPr="00BF22CE">
        <w:t xml:space="preserve"> môi trường</w:t>
      </w:r>
      <w:r w:rsidR="006808AB" w:rsidRPr="00BF22CE">
        <w:t xml:space="preserve"> sao cho môi trường an toàn nhất</w:t>
      </w:r>
      <w:r w:rsidRPr="00BF22CE">
        <w:t xml:space="preserve">. Đồng thời các dữ liệu được </w:t>
      </w:r>
      <w:proofErr w:type="gramStart"/>
      <w:r w:rsidRPr="00BF22CE">
        <w:t>thu</w:t>
      </w:r>
      <w:proofErr w:type="gramEnd"/>
      <w:r w:rsidRPr="00BF22CE">
        <w:t xml:space="preserve"> thập cũng phải được hiển thị một cách chính xác, trực quan và nhanh chóng cho người dùng. Để người dùng có thể nắm bắt kịp thời. Ngoài ra còn cần có chế độ thủ công trong trường hợp người dùng cần điều chỉnh ngay lập tức.</w:t>
      </w:r>
    </w:p>
    <w:p w:rsidR="00277B37" w:rsidRPr="00BF22CE" w:rsidRDefault="006808AB" w:rsidP="00277B37">
      <w:pPr>
        <w:keepNext/>
      </w:pPr>
      <w:r w:rsidRPr="00BF22CE">
        <w:object w:dxaOrig="11001" w:dyaOrig="7071">
          <v:shape id="_x0000_i1033" type="#_x0000_t75" style="width:452.5pt;height:293pt" o:ole="">
            <v:imagedata r:id="rId30" o:title=""/>
          </v:shape>
          <o:OLEObject Type="Embed" ProgID="Visio.Drawing.15" ShapeID="_x0000_i1033" DrawAspect="Content" ObjectID="_1714890208" r:id="rId31"/>
        </w:object>
      </w:r>
    </w:p>
    <w:p w:rsidR="00F6228C" w:rsidRPr="00A72BF2" w:rsidRDefault="00277B37" w:rsidP="00A72BF2">
      <w:pPr>
        <w:pStyle w:val="Caption"/>
        <w:rPr>
          <w:b w:val="0"/>
          <w:i w:val="0"/>
          <w:szCs w:val="28"/>
        </w:rPr>
      </w:pPr>
      <w:bookmarkStart w:id="24" w:name="_Toc104275138"/>
      <w:r w:rsidRPr="00BF22CE">
        <w:rPr>
          <w:b w:val="0"/>
        </w:rPr>
        <w:t xml:space="preserve">Hình 3. </w:t>
      </w:r>
      <w:r w:rsidRPr="00BF22CE">
        <w:rPr>
          <w:b w:val="0"/>
        </w:rPr>
        <w:fldChar w:fldCharType="begin"/>
      </w:r>
      <w:r w:rsidRPr="00BF22CE">
        <w:rPr>
          <w:b w:val="0"/>
        </w:rPr>
        <w:instrText xml:space="preserve"> SEQ Hình_3. \* ARABIC </w:instrText>
      </w:r>
      <w:r w:rsidRPr="00BF22CE">
        <w:rPr>
          <w:b w:val="0"/>
        </w:rPr>
        <w:fldChar w:fldCharType="separate"/>
      </w:r>
      <w:r w:rsidR="00FF3B32" w:rsidRPr="00BF22CE">
        <w:rPr>
          <w:b w:val="0"/>
          <w:noProof/>
        </w:rPr>
        <w:t>1</w:t>
      </w:r>
      <w:r w:rsidRPr="00BF22CE">
        <w:rPr>
          <w:b w:val="0"/>
        </w:rPr>
        <w:fldChar w:fldCharType="end"/>
      </w:r>
      <w:r w:rsidRPr="00BF22CE">
        <w:rPr>
          <w:b w:val="0"/>
          <w:i w:val="0"/>
          <w:szCs w:val="28"/>
        </w:rPr>
        <w:t xml:space="preserve"> Sơ đồ biểu diễn cách hoạt động</w:t>
      </w:r>
      <w:bookmarkEnd w:id="24"/>
    </w:p>
    <w:p w:rsidR="002D4D25" w:rsidRPr="00BF22CE" w:rsidRDefault="00D735CF" w:rsidP="002D4D25">
      <w:pPr>
        <w:keepNext/>
      </w:pPr>
      <w:r w:rsidRPr="00BF22CE">
        <w:object w:dxaOrig="16181" w:dyaOrig="17580">
          <v:shape id="_x0000_i1034" type="#_x0000_t75" style="width:452.05pt;height:493.95pt" o:ole="">
            <v:imagedata r:id="rId32" o:title=""/>
          </v:shape>
          <o:OLEObject Type="Embed" ProgID="Visio.Drawing.15" ShapeID="_x0000_i1034" DrawAspect="Content" ObjectID="_1714890209" r:id="rId33"/>
        </w:object>
      </w:r>
    </w:p>
    <w:p w:rsidR="00D735CF" w:rsidRPr="00BF22CE" w:rsidRDefault="002D4D25" w:rsidP="002D4D25">
      <w:pPr>
        <w:pStyle w:val="Caption"/>
        <w:rPr>
          <w:b w:val="0"/>
          <w:i w:val="0"/>
          <w:szCs w:val="28"/>
        </w:rPr>
      </w:pPr>
      <w:bookmarkStart w:id="25" w:name="_Toc104275139"/>
      <w:r w:rsidRPr="00BF22CE">
        <w:rPr>
          <w:b w:val="0"/>
        </w:rPr>
        <w:t xml:space="preserve">Hình 3. </w:t>
      </w:r>
      <w:r w:rsidRPr="00BF22CE">
        <w:rPr>
          <w:b w:val="0"/>
        </w:rPr>
        <w:fldChar w:fldCharType="begin"/>
      </w:r>
      <w:r w:rsidRPr="00BF22CE">
        <w:rPr>
          <w:b w:val="0"/>
        </w:rPr>
        <w:instrText xml:space="preserve"> SEQ Hình_3. \* ARABIC </w:instrText>
      </w:r>
      <w:r w:rsidRPr="00BF22CE">
        <w:rPr>
          <w:b w:val="0"/>
        </w:rPr>
        <w:fldChar w:fldCharType="separate"/>
      </w:r>
      <w:r w:rsidR="00FF3B32" w:rsidRPr="00BF22CE">
        <w:rPr>
          <w:b w:val="0"/>
          <w:noProof/>
        </w:rPr>
        <w:t>2</w:t>
      </w:r>
      <w:r w:rsidRPr="00BF22CE">
        <w:rPr>
          <w:b w:val="0"/>
        </w:rPr>
        <w:fldChar w:fldCharType="end"/>
      </w:r>
      <w:r w:rsidRPr="00BF22CE">
        <w:rPr>
          <w:b w:val="0"/>
        </w:rPr>
        <w:t xml:space="preserve"> </w:t>
      </w:r>
      <w:r w:rsidRPr="00BF22CE">
        <w:rPr>
          <w:b w:val="0"/>
          <w:i w:val="0"/>
          <w:color w:val="000000" w:themeColor="text1"/>
          <w:szCs w:val="28"/>
        </w:rPr>
        <w:t>Lưu đồ giải thuật gateway</w:t>
      </w:r>
      <w:bookmarkEnd w:id="25"/>
    </w:p>
    <w:p w:rsidR="00C9491A" w:rsidRPr="00BF22CE" w:rsidRDefault="00C9491A" w:rsidP="00675C5A"/>
    <w:p w:rsidR="00D82633" w:rsidRPr="00BF22CE" w:rsidRDefault="00D82633" w:rsidP="002000FF">
      <w:pPr>
        <w:ind w:left="720" w:firstLine="720"/>
      </w:pPr>
    </w:p>
    <w:p w:rsidR="002D4D25" w:rsidRPr="00BF22CE" w:rsidRDefault="00B32EDF" w:rsidP="002D4D25">
      <w:pPr>
        <w:keepNext/>
      </w:pPr>
      <w:r w:rsidRPr="00BF22CE">
        <w:object w:dxaOrig="12571" w:dyaOrig="26291">
          <v:shape id="_x0000_i1035" type="#_x0000_t75" style="width:349.5pt;height:730.95pt" o:ole="">
            <v:imagedata r:id="rId34" o:title=""/>
          </v:shape>
          <o:OLEObject Type="Embed" ProgID="Visio.Drawing.15" ShapeID="_x0000_i1035" DrawAspect="Content" ObjectID="_1714890210" r:id="rId35"/>
        </w:object>
      </w:r>
    </w:p>
    <w:p w:rsidR="00D82633" w:rsidRPr="00BF22CE" w:rsidRDefault="002D4D25" w:rsidP="002D4D25">
      <w:pPr>
        <w:pStyle w:val="Caption"/>
        <w:rPr>
          <w:b w:val="0"/>
        </w:rPr>
      </w:pPr>
      <w:bookmarkStart w:id="26" w:name="_Toc104275140"/>
      <w:r w:rsidRPr="00BF22CE">
        <w:rPr>
          <w:b w:val="0"/>
        </w:rPr>
        <w:lastRenderedPageBreak/>
        <w:t xml:space="preserve">Hình 3. </w:t>
      </w:r>
      <w:r w:rsidRPr="00BF22CE">
        <w:rPr>
          <w:b w:val="0"/>
        </w:rPr>
        <w:fldChar w:fldCharType="begin"/>
      </w:r>
      <w:r w:rsidRPr="00BF22CE">
        <w:rPr>
          <w:b w:val="0"/>
        </w:rPr>
        <w:instrText xml:space="preserve"> SEQ Hình_3. \* ARABIC </w:instrText>
      </w:r>
      <w:r w:rsidRPr="00BF22CE">
        <w:rPr>
          <w:b w:val="0"/>
        </w:rPr>
        <w:fldChar w:fldCharType="separate"/>
      </w:r>
      <w:r w:rsidR="00FF3B32" w:rsidRPr="00BF22CE">
        <w:rPr>
          <w:b w:val="0"/>
          <w:noProof/>
        </w:rPr>
        <w:t>3</w:t>
      </w:r>
      <w:r w:rsidRPr="00BF22CE">
        <w:rPr>
          <w:b w:val="0"/>
        </w:rPr>
        <w:fldChar w:fldCharType="end"/>
      </w:r>
      <w:r w:rsidRPr="00BF22CE">
        <w:rPr>
          <w:b w:val="0"/>
        </w:rPr>
        <w:t xml:space="preserve"> Giải thuật bài toán</w:t>
      </w:r>
      <w:bookmarkEnd w:id="26"/>
    </w:p>
    <w:p w:rsidR="002D4D25" w:rsidRPr="00BF22CE" w:rsidRDefault="002D4D25" w:rsidP="00675C5A"/>
    <w:p w:rsidR="0009161A" w:rsidRPr="00BF22CE" w:rsidRDefault="00A72BF2" w:rsidP="00923288">
      <w:pPr>
        <w:pStyle w:val="Heading2"/>
        <w:rPr>
          <w:rFonts w:ascii="Times New Roman" w:hAnsi="Times New Roman" w:cs="Times New Roman"/>
          <w:color w:val="000000" w:themeColor="text1"/>
          <w:sz w:val="28"/>
          <w:szCs w:val="28"/>
        </w:rPr>
      </w:pPr>
      <w:bookmarkStart w:id="27" w:name="_Toc104276801"/>
      <w:r>
        <w:rPr>
          <w:rFonts w:ascii="Times New Roman" w:hAnsi="Times New Roman" w:cs="Times New Roman"/>
          <w:color w:val="000000" w:themeColor="text1"/>
          <w:sz w:val="28"/>
          <w:szCs w:val="28"/>
        </w:rPr>
        <w:t>3.2</w:t>
      </w:r>
      <w:proofErr w:type="gramStart"/>
      <w:r w:rsidR="0009161A" w:rsidRPr="00BF22CE">
        <w:rPr>
          <w:rFonts w:ascii="Times New Roman" w:hAnsi="Times New Roman" w:cs="Times New Roman"/>
          <w:color w:val="000000" w:themeColor="text1"/>
          <w:sz w:val="28"/>
          <w:szCs w:val="28"/>
        </w:rPr>
        <w:t>.Thiết</w:t>
      </w:r>
      <w:proofErr w:type="gramEnd"/>
      <w:r w:rsidR="0009161A" w:rsidRPr="00BF22CE">
        <w:rPr>
          <w:rFonts w:ascii="Times New Roman" w:hAnsi="Times New Roman" w:cs="Times New Roman"/>
          <w:color w:val="000000" w:themeColor="text1"/>
          <w:sz w:val="28"/>
          <w:szCs w:val="28"/>
        </w:rPr>
        <w:t xml:space="preserve"> bị</w:t>
      </w:r>
      <w:bookmarkEnd w:id="27"/>
    </w:p>
    <w:tbl>
      <w:tblPr>
        <w:tblStyle w:val="TableGrid"/>
        <w:tblW w:w="9493" w:type="dxa"/>
        <w:tblLook w:val="04A0" w:firstRow="1" w:lastRow="0" w:firstColumn="1" w:lastColumn="0" w:noHBand="0" w:noVBand="1"/>
      </w:tblPr>
      <w:tblGrid>
        <w:gridCol w:w="846"/>
        <w:gridCol w:w="2551"/>
        <w:gridCol w:w="1276"/>
        <w:gridCol w:w="4820"/>
      </w:tblGrid>
      <w:tr w:rsidR="0009161A" w:rsidRPr="00BF22CE" w:rsidTr="00920659">
        <w:tc>
          <w:tcPr>
            <w:tcW w:w="846" w:type="dxa"/>
          </w:tcPr>
          <w:p w:rsidR="0009161A" w:rsidRPr="00BF22CE" w:rsidRDefault="0009161A" w:rsidP="00675C5A">
            <w:r w:rsidRPr="00BF22CE">
              <w:t>STT</w:t>
            </w:r>
          </w:p>
        </w:tc>
        <w:tc>
          <w:tcPr>
            <w:tcW w:w="2551" w:type="dxa"/>
          </w:tcPr>
          <w:p w:rsidR="0009161A" w:rsidRPr="00BF22CE" w:rsidRDefault="0009161A" w:rsidP="00675C5A">
            <w:r w:rsidRPr="00BF22CE">
              <w:t>Linh kiện</w:t>
            </w:r>
          </w:p>
        </w:tc>
        <w:tc>
          <w:tcPr>
            <w:tcW w:w="1276" w:type="dxa"/>
          </w:tcPr>
          <w:p w:rsidR="0009161A" w:rsidRPr="00BF22CE" w:rsidRDefault="0009161A" w:rsidP="00675C5A">
            <w:r w:rsidRPr="00BF22CE">
              <w:t>Số lượng</w:t>
            </w:r>
          </w:p>
        </w:tc>
        <w:tc>
          <w:tcPr>
            <w:tcW w:w="4820" w:type="dxa"/>
          </w:tcPr>
          <w:p w:rsidR="0009161A" w:rsidRPr="00BF22CE" w:rsidRDefault="0009161A" w:rsidP="00675C5A">
            <w:r w:rsidRPr="00BF22CE">
              <w:t>Nơi mua</w:t>
            </w:r>
          </w:p>
        </w:tc>
      </w:tr>
      <w:tr w:rsidR="0009161A" w:rsidRPr="00BF22CE" w:rsidTr="00920659">
        <w:tc>
          <w:tcPr>
            <w:tcW w:w="846" w:type="dxa"/>
          </w:tcPr>
          <w:p w:rsidR="0009161A" w:rsidRPr="00BF22CE" w:rsidRDefault="0009161A" w:rsidP="00675C5A">
            <w:r w:rsidRPr="00BF22CE">
              <w:t>1</w:t>
            </w:r>
          </w:p>
        </w:tc>
        <w:tc>
          <w:tcPr>
            <w:tcW w:w="2551" w:type="dxa"/>
          </w:tcPr>
          <w:p w:rsidR="0009161A" w:rsidRPr="00BF22CE" w:rsidRDefault="0009161A" w:rsidP="00675C5A">
            <w:r w:rsidRPr="00BF22CE">
              <w:t>Esp32-node</w:t>
            </w:r>
          </w:p>
        </w:tc>
        <w:tc>
          <w:tcPr>
            <w:tcW w:w="1276" w:type="dxa"/>
          </w:tcPr>
          <w:p w:rsidR="0009161A" w:rsidRPr="00BF22CE" w:rsidRDefault="0009161A" w:rsidP="00675C5A">
            <w:r w:rsidRPr="00BF22CE">
              <w:t>1</w:t>
            </w:r>
          </w:p>
        </w:tc>
        <w:tc>
          <w:tcPr>
            <w:tcW w:w="4820" w:type="dxa"/>
          </w:tcPr>
          <w:p w:rsidR="0009161A" w:rsidRPr="00BF22CE" w:rsidRDefault="00D8019E" w:rsidP="00675C5A">
            <w:hyperlink r:id="rId36" w:history="1">
              <w:r w:rsidR="00920659" w:rsidRPr="00BF22CE">
                <w:rPr>
                  <w:rStyle w:val="Hyperlink"/>
                  <w:color w:val="000000" w:themeColor="text1"/>
                </w:rPr>
                <w:t>https://lkcg.vn/kit-wifi-goouuu-esp32</w:t>
              </w:r>
            </w:hyperlink>
          </w:p>
        </w:tc>
      </w:tr>
      <w:tr w:rsidR="0009161A" w:rsidRPr="00BF22CE" w:rsidTr="00920659">
        <w:tc>
          <w:tcPr>
            <w:tcW w:w="846" w:type="dxa"/>
          </w:tcPr>
          <w:p w:rsidR="0009161A" w:rsidRPr="00BF22CE" w:rsidRDefault="0009161A" w:rsidP="00675C5A">
            <w:r w:rsidRPr="00BF22CE">
              <w:t>2</w:t>
            </w:r>
          </w:p>
        </w:tc>
        <w:tc>
          <w:tcPr>
            <w:tcW w:w="2551" w:type="dxa"/>
          </w:tcPr>
          <w:p w:rsidR="0009161A" w:rsidRPr="00BF22CE" w:rsidRDefault="0009161A" w:rsidP="00675C5A">
            <w:r w:rsidRPr="00BF22CE">
              <w:t>Cảm biến âm thanh</w:t>
            </w:r>
          </w:p>
        </w:tc>
        <w:tc>
          <w:tcPr>
            <w:tcW w:w="1276" w:type="dxa"/>
          </w:tcPr>
          <w:p w:rsidR="0009161A" w:rsidRPr="00BF22CE" w:rsidRDefault="0009161A" w:rsidP="00675C5A">
            <w:r w:rsidRPr="00BF22CE">
              <w:t>1</w:t>
            </w:r>
          </w:p>
        </w:tc>
        <w:tc>
          <w:tcPr>
            <w:tcW w:w="4820" w:type="dxa"/>
          </w:tcPr>
          <w:p w:rsidR="0009161A" w:rsidRPr="00BF22CE" w:rsidRDefault="00D8019E" w:rsidP="00675C5A">
            <w:hyperlink r:id="rId37" w:history="1">
              <w:r w:rsidR="00920659" w:rsidRPr="00BF22CE">
                <w:rPr>
                  <w:rStyle w:val="Hyperlink"/>
                  <w:color w:val="000000" w:themeColor="text1"/>
                </w:rPr>
                <w:t>https://lkcg.vn/module-cam-bien-am-thanh-ky-037</w:t>
              </w:r>
            </w:hyperlink>
          </w:p>
        </w:tc>
      </w:tr>
      <w:tr w:rsidR="0009161A" w:rsidRPr="00BF22CE" w:rsidTr="00920659">
        <w:tc>
          <w:tcPr>
            <w:tcW w:w="846" w:type="dxa"/>
          </w:tcPr>
          <w:p w:rsidR="0009161A" w:rsidRPr="00BF22CE" w:rsidRDefault="0009161A" w:rsidP="00675C5A">
            <w:r w:rsidRPr="00BF22CE">
              <w:t>3</w:t>
            </w:r>
          </w:p>
        </w:tc>
        <w:tc>
          <w:tcPr>
            <w:tcW w:w="2551" w:type="dxa"/>
          </w:tcPr>
          <w:p w:rsidR="0009161A" w:rsidRPr="00BF22CE" w:rsidRDefault="0009161A" w:rsidP="00675C5A">
            <w:r w:rsidRPr="00BF22CE">
              <w:t>Cảm biến bụi</w:t>
            </w:r>
          </w:p>
        </w:tc>
        <w:tc>
          <w:tcPr>
            <w:tcW w:w="1276" w:type="dxa"/>
          </w:tcPr>
          <w:p w:rsidR="0009161A" w:rsidRPr="00BF22CE" w:rsidRDefault="0009161A" w:rsidP="00675C5A">
            <w:r w:rsidRPr="00BF22CE">
              <w:t>1</w:t>
            </w:r>
          </w:p>
        </w:tc>
        <w:tc>
          <w:tcPr>
            <w:tcW w:w="4820" w:type="dxa"/>
          </w:tcPr>
          <w:p w:rsidR="0009161A" w:rsidRPr="00BF22CE" w:rsidRDefault="00D8019E" w:rsidP="00675C5A">
            <w:hyperlink r:id="rId38" w:history="1">
              <w:r w:rsidR="00920659" w:rsidRPr="00BF22CE">
                <w:rPr>
                  <w:rStyle w:val="Hyperlink"/>
                  <w:color w:val="000000" w:themeColor="text1"/>
                </w:rPr>
                <w:t>https://lkcg.vn/cam-bien-bui-gp2</w:t>
              </w:r>
            </w:hyperlink>
          </w:p>
        </w:tc>
      </w:tr>
      <w:tr w:rsidR="0009161A" w:rsidRPr="00BF22CE" w:rsidTr="00920659">
        <w:tc>
          <w:tcPr>
            <w:tcW w:w="846" w:type="dxa"/>
          </w:tcPr>
          <w:p w:rsidR="0009161A" w:rsidRPr="00BF22CE" w:rsidRDefault="0009161A" w:rsidP="00675C5A">
            <w:r w:rsidRPr="00BF22CE">
              <w:t>4</w:t>
            </w:r>
          </w:p>
        </w:tc>
        <w:tc>
          <w:tcPr>
            <w:tcW w:w="2551" w:type="dxa"/>
          </w:tcPr>
          <w:p w:rsidR="0009161A" w:rsidRPr="00BF22CE" w:rsidRDefault="0009161A" w:rsidP="00675C5A">
            <w:r w:rsidRPr="00BF22CE">
              <w:t>Cảm biế</w:t>
            </w:r>
            <w:r w:rsidR="00DF14C7" w:rsidRPr="00BF22CE">
              <w:t>n CO</w:t>
            </w:r>
          </w:p>
        </w:tc>
        <w:tc>
          <w:tcPr>
            <w:tcW w:w="1276" w:type="dxa"/>
          </w:tcPr>
          <w:p w:rsidR="0009161A" w:rsidRPr="00BF22CE" w:rsidRDefault="0009161A" w:rsidP="00675C5A">
            <w:r w:rsidRPr="00BF22CE">
              <w:t>1</w:t>
            </w:r>
          </w:p>
        </w:tc>
        <w:tc>
          <w:tcPr>
            <w:tcW w:w="4820" w:type="dxa"/>
          </w:tcPr>
          <w:p w:rsidR="0009161A" w:rsidRPr="00BF22CE" w:rsidRDefault="00D8019E" w:rsidP="00675C5A">
            <w:hyperlink r:id="rId39" w:history="1">
              <w:r w:rsidR="00920659" w:rsidRPr="00BF22CE">
                <w:rPr>
                  <w:rStyle w:val="Hyperlink"/>
                  <w:color w:val="000000" w:themeColor="text1"/>
                </w:rPr>
                <w:t>https://lkcg.vn/cam-bien-khi-co-cacbon-monoxit-mq-7</w:t>
              </w:r>
            </w:hyperlink>
          </w:p>
        </w:tc>
      </w:tr>
    </w:tbl>
    <w:p w:rsidR="0009161A" w:rsidRPr="00BF22CE" w:rsidRDefault="0009161A" w:rsidP="00675C5A"/>
    <w:p w:rsidR="00402CC9" w:rsidRPr="00BF22CE" w:rsidRDefault="00A72BF2" w:rsidP="00923288">
      <w:pPr>
        <w:pStyle w:val="Heading3"/>
        <w:rPr>
          <w:b w:val="0"/>
          <w:color w:val="000000" w:themeColor="text1"/>
          <w:sz w:val="28"/>
          <w:szCs w:val="28"/>
        </w:rPr>
      </w:pPr>
      <w:bookmarkStart w:id="28" w:name="_Toc104276802"/>
      <w:r>
        <w:rPr>
          <w:b w:val="0"/>
          <w:color w:val="000000" w:themeColor="text1"/>
          <w:sz w:val="28"/>
          <w:szCs w:val="28"/>
        </w:rPr>
        <w:t>3.2</w:t>
      </w:r>
      <w:r w:rsidR="00181102">
        <w:rPr>
          <w:b w:val="0"/>
          <w:color w:val="000000" w:themeColor="text1"/>
          <w:sz w:val="28"/>
          <w:szCs w:val="28"/>
        </w:rPr>
        <w:t>.1</w:t>
      </w:r>
      <w:proofErr w:type="gramStart"/>
      <w:r w:rsidR="00181102">
        <w:rPr>
          <w:b w:val="0"/>
          <w:color w:val="000000" w:themeColor="text1"/>
          <w:sz w:val="28"/>
          <w:szCs w:val="28"/>
        </w:rPr>
        <w:t>.</w:t>
      </w:r>
      <w:r w:rsidR="00402CC9" w:rsidRPr="00BF22CE">
        <w:rPr>
          <w:b w:val="0"/>
          <w:color w:val="000000" w:themeColor="text1"/>
          <w:sz w:val="28"/>
          <w:szCs w:val="28"/>
        </w:rPr>
        <w:t>Esp32</w:t>
      </w:r>
      <w:bookmarkEnd w:id="28"/>
      <w:proofErr w:type="gramEnd"/>
    </w:p>
    <w:p w:rsidR="00402CC9" w:rsidRPr="00BF22CE" w:rsidRDefault="00402CC9" w:rsidP="00F6228C">
      <w:pPr>
        <w:ind w:firstLine="360"/>
      </w:pPr>
      <w:r w:rsidRPr="00BF22CE">
        <w:t>Từ việc lựa chọn các việc giao tiếp kết nối với mô hình IOT thông qua Wifi và việc khảo sát thực tế em đưa ra được 3 MCU đang được sử dụng phổ biến hiện nay</w:t>
      </w:r>
    </w:p>
    <w:p w:rsidR="00402CC9" w:rsidRPr="00BF22CE" w:rsidRDefault="00402CC9" w:rsidP="00402CC9">
      <w:pPr>
        <w:pStyle w:val="ListParagraph"/>
        <w:numPr>
          <w:ilvl w:val="0"/>
          <w:numId w:val="7"/>
        </w:numPr>
      </w:pPr>
      <w:r w:rsidRPr="00BF22CE">
        <w:t>Rasberry PI:</w:t>
      </w:r>
    </w:p>
    <w:p w:rsidR="00402CC9" w:rsidRPr="00BF22CE" w:rsidRDefault="00402CC9" w:rsidP="00F6228C">
      <w:pPr>
        <w:ind w:firstLine="360"/>
      </w:pPr>
      <w:r w:rsidRPr="00BF22CE">
        <w:t xml:space="preserve">Raspberry Pi là một máy tính rất nhỏ gọn, kích thước hai cạnh như bằng khoảng một cái thẻ ATM và chạy hệ điều hành Linux. Raspberry Pi được phát triển bởi Raspberry Pi Foundation. Có thể sử dụng Raspberry Pi như một máy </w:t>
      </w:r>
      <w:proofErr w:type="gramStart"/>
      <w:r w:rsidRPr="00BF22CE">
        <w:t>vi</w:t>
      </w:r>
      <w:proofErr w:type="gramEnd"/>
      <w:r w:rsidRPr="00BF22CE">
        <w:t xml:space="preserve"> tính bởi người ta đã tích hợp mọi thứ cần thiết trong đó. Một trong những ứng dụng tiêu biểu của máy tính nhúng này là xử lí ảnh và tự động hóa. Bộ xử lí SoC Broadcom BCM2835 của nó bao gồm CPU, GPU, RAM, khe cắm thẻ microSD, Wi-Fi, Bluetooth và 4 cổng USB 2.0</w:t>
      </w:r>
    </w:p>
    <w:p w:rsidR="00402CC9" w:rsidRPr="00BF22CE" w:rsidRDefault="00402CC9" w:rsidP="00402CC9">
      <w:pPr>
        <w:pStyle w:val="ListParagraph"/>
        <w:numPr>
          <w:ilvl w:val="0"/>
          <w:numId w:val="7"/>
        </w:numPr>
      </w:pPr>
      <w:r w:rsidRPr="00BF22CE">
        <w:t>ESP8266:</w:t>
      </w:r>
    </w:p>
    <w:p w:rsidR="00402CC9" w:rsidRPr="00BF22CE" w:rsidRDefault="00402CC9" w:rsidP="00402CC9">
      <w:r w:rsidRPr="00BF22CE">
        <w:t xml:space="preserve">ESP32 là một series các </w:t>
      </w:r>
      <w:proofErr w:type="gramStart"/>
      <w:r w:rsidRPr="00BF22CE">
        <w:t>vi</w:t>
      </w:r>
      <w:proofErr w:type="gramEnd"/>
      <w:r w:rsidRPr="00BF22CE">
        <w:t xml:space="preserve"> điều khiển trên một vi mạch giá rẻ, năng lượng thấp có hỗ trợ WiFi.</w:t>
      </w:r>
    </w:p>
    <w:p w:rsidR="00402CC9" w:rsidRPr="00BF22CE" w:rsidRDefault="00402CC9" w:rsidP="00402CC9">
      <w:pPr>
        <w:pStyle w:val="ListParagraph"/>
        <w:numPr>
          <w:ilvl w:val="0"/>
          <w:numId w:val="8"/>
        </w:numPr>
      </w:pPr>
      <w:r w:rsidRPr="00BF22CE">
        <w:t>Bộ xử lý: L106 32-bit Tensilica Xtensa.</w:t>
      </w:r>
    </w:p>
    <w:p w:rsidR="00402CC9" w:rsidRPr="00BF22CE" w:rsidRDefault="00402CC9" w:rsidP="00402CC9">
      <w:pPr>
        <w:pStyle w:val="ListParagraph"/>
        <w:numPr>
          <w:ilvl w:val="0"/>
          <w:numId w:val="8"/>
        </w:numPr>
      </w:pPr>
      <w:r w:rsidRPr="00BF22CE">
        <w:t>Sử dụng SPI flash ngoại đểu lưu trữ chương trình, với kích thước tối đa 16 MB. Kích thước bộ nhớ flash nhỏ nhất có thể là 512 kB (tắt chế độ OTA) hoặc 1 MB (bật chế độ OTA).</w:t>
      </w:r>
    </w:p>
    <w:p w:rsidR="00402CC9" w:rsidRPr="00BF22CE" w:rsidRDefault="00402CC9" w:rsidP="00402CC9">
      <w:pPr>
        <w:pStyle w:val="ListParagraph"/>
        <w:numPr>
          <w:ilvl w:val="0"/>
          <w:numId w:val="8"/>
        </w:numPr>
      </w:pPr>
      <w:r w:rsidRPr="00BF22CE">
        <w:t>Kết nối: Wi-Fi: IEEE 80211.</w:t>
      </w:r>
    </w:p>
    <w:p w:rsidR="00402CC9" w:rsidRPr="00BF22CE" w:rsidRDefault="00402CC9" w:rsidP="00402CC9">
      <w:pPr>
        <w:pStyle w:val="ListParagraph"/>
        <w:numPr>
          <w:ilvl w:val="0"/>
          <w:numId w:val="8"/>
        </w:numPr>
      </w:pPr>
      <w:r w:rsidRPr="00BF22CE">
        <w:t>17 GPIO vật lý.</w:t>
      </w:r>
    </w:p>
    <w:p w:rsidR="00402CC9" w:rsidRPr="00BF22CE" w:rsidRDefault="00402CC9" w:rsidP="00402CC9">
      <w:pPr>
        <w:pStyle w:val="ListParagraph"/>
        <w:numPr>
          <w:ilvl w:val="0"/>
          <w:numId w:val="8"/>
        </w:numPr>
      </w:pPr>
      <w:r w:rsidRPr="00BF22CE">
        <w:t xml:space="preserve">Xung nhịp: 80 </w:t>
      </w:r>
      <w:proofErr w:type="gramStart"/>
      <w:r w:rsidRPr="00BF22CE">
        <w:t>Mhz</w:t>
      </w:r>
      <w:proofErr w:type="gramEnd"/>
      <w:r w:rsidRPr="00BF22CE">
        <w:t>.</w:t>
      </w:r>
    </w:p>
    <w:p w:rsidR="00402CC9" w:rsidRPr="00BF22CE" w:rsidRDefault="00402CC9" w:rsidP="00402CC9">
      <w:pPr>
        <w:pStyle w:val="ListParagraph"/>
        <w:numPr>
          <w:ilvl w:val="0"/>
          <w:numId w:val="7"/>
        </w:numPr>
      </w:pPr>
      <w:r w:rsidRPr="00BF22CE">
        <w:t>ESP32:</w:t>
      </w:r>
    </w:p>
    <w:p w:rsidR="00402CC9" w:rsidRPr="00BF22CE" w:rsidRDefault="00402CC9" w:rsidP="00402CC9">
      <w:r w:rsidRPr="00BF22CE">
        <w:t>Cùng đến từ một hãng với ESP8266, ESP32 là phiên bản nâng cấp với nhiều cải tiến về sức mạnh cũng như phần cứng hơn.</w:t>
      </w:r>
    </w:p>
    <w:p w:rsidR="00402CC9" w:rsidRPr="00BF22CE" w:rsidRDefault="00402CC9" w:rsidP="00402CC9">
      <w:r w:rsidRPr="00BF22CE">
        <w:lastRenderedPageBreak/>
        <w:t>Với cấu hình căn bản:</w:t>
      </w:r>
    </w:p>
    <w:p w:rsidR="00402CC9" w:rsidRPr="00BF22CE" w:rsidRDefault="00402CC9" w:rsidP="00402CC9">
      <w:pPr>
        <w:pStyle w:val="ListParagraph"/>
        <w:numPr>
          <w:ilvl w:val="0"/>
          <w:numId w:val="9"/>
        </w:numPr>
      </w:pPr>
      <w:r w:rsidRPr="00BF22CE">
        <w:t>Bộ vi xử lý Xtensa lõi kép 32-bit LX6</w:t>
      </w:r>
    </w:p>
    <w:p w:rsidR="00402CC9" w:rsidRPr="00BF22CE" w:rsidRDefault="00402CC9" w:rsidP="00402CC9">
      <w:pPr>
        <w:pStyle w:val="ListParagraph"/>
        <w:numPr>
          <w:ilvl w:val="0"/>
          <w:numId w:val="9"/>
        </w:numPr>
      </w:pPr>
      <w:r w:rsidRPr="00BF22CE">
        <w:t>448 KB bộ nhớ ROM cho việc booting và 520 KB bộ nhớ SRAM cho dữ liệu và tập lệnh.</w:t>
      </w:r>
    </w:p>
    <w:p w:rsidR="00402CC9" w:rsidRPr="00BF22CE" w:rsidRDefault="00402CC9" w:rsidP="00402CC9">
      <w:pPr>
        <w:pStyle w:val="ListParagraph"/>
        <w:numPr>
          <w:ilvl w:val="0"/>
          <w:numId w:val="9"/>
        </w:numPr>
      </w:pPr>
      <w:r w:rsidRPr="00BF22CE">
        <w:t>Kết nối: Wi-Fi 802/11 b/g/n và Bluetooth: v4.2 BR/EDR và BLE.</w:t>
      </w:r>
    </w:p>
    <w:p w:rsidR="00402CC9" w:rsidRPr="00BF22CE" w:rsidRDefault="00402CC9" w:rsidP="00402CC9">
      <w:pPr>
        <w:pStyle w:val="ListParagraph"/>
        <w:numPr>
          <w:ilvl w:val="0"/>
          <w:numId w:val="9"/>
        </w:numPr>
      </w:pPr>
      <w:r w:rsidRPr="00BF22CE">
        <w:t>34 GPIO vật lý.</w:t>
      </w:r>
    </w:p>
    <w:p w:rsidR="00402CC9" w:rsidRPr="00BF22CE" w:rsidRDefault="00402CC9" w:rsidP="00402CC9">
      <w:pPr>
        <w:pStyle w:val="ListParagraph"/>
        <w:numPr>
          <w:ilvl w:val="0"/>
          <w:numId w:val="9"/>
        </w:numPr>
      </w:pPr>
      <w:r w:rsidRPr="00BF22CE">
        <w:t xml:space="preserve">Xung nhịp: 160 - 240 </w:t>
      </w:r>
      <w:proofErr w:type="gramStart"/>
      <w:r w:rsidRPr="00BF22CE">
        <w:t>Mhz</w:t>
      </w:r>
      <w:proofErr w:type="gramEnd"/>
      <w:r w:rsidRPr="00BF22CE">
        <w:t>.</w:t>
      </w:r>
    </w:p>
    <w:p w:rsidR="00402CC9" w:rsidRPr="00BF22CE" w:rsidRDefault="00402CC9" w:rsidP="00402CC9">
      <w:r w:rsidRPr="00BF22CE">
        <w:t xml:space="preserve"> </w:t>
      </w:r>
    </w:p>
    <w:p w:rsidR="00402CC9" w:rsidRPr="00BF22CE" w:rsidRDefault="00402CC9" w:rsidP="00402CC9">
      <w:r w:rsidRPr="00BF22CE">
        <w:t>Nhận xét:</w:t>
      </w:r>
    </w:p>
    <w:p w:rsidR="00402CC9" w:rsidRPr="00BF22CE" w:rsidRDefault="00402CC9" w:rsidP="00F6228C">
      <w:pPr>
        <w:ind w:firstLine="720"/>
      </w:pPr>
      <w:r w:rsidRPr="00BF22CE">
        <w:t xml:space="preserve">Do nhu cầu về xử lý tín hiệu không cần đến thiết bị có cấu hình cao, với GPU và Ram dung lượng lớn như Rasberry </w:t>
      </w:r>
      <w:proofErr w:type="gramStart"/>
      <w:r w:rsidRPr="00BF22CE">
        <w:t>Pi.</w:t>
      </w:r>
      <w:proofErr w:type="gramEnd"/>
      <w:r w:rsidRPr="00BF22CE">
        <w:t xml:space="preserve"> Còn đối với ESP8266 thì với xung nhịp chỉ 80 </w:t>
      </w:r>
      <w:proofErr w:type="gramStart"/>
      <w:r w:rsidRPr="00BF22CE">
        <w:t>Mhz</w:t>
      </w:r>
      <w:proofErr w:type="gramEnd"/>
      <w:r w:rsidRPr="00BF22CE">
        <w:t xml:space="preserve"> có thể tạo ra độ trễ lớn khi thực hiện các giao tiếp phức tạp với Clound server. Qua xem xét, có thể thấy ESP32 với xung nhịp cao cùng với số GPIO đủ nhiều để nhận tín hiệu từ nhiều cảm biến là phù hợp để lựa chọn cho đề tài này.</w:t>
      </w:r>
    </w:p>
    <w:p w:rsidR="00C04D0B" w:rsidRPr="00BF22CE" w:rsidRDefault="00C04D0B" w:rsidP="00402CC9"/>
    <w:p w:rsidR="002D4D25" w:rsidRPr="00BF22CE" w:rsidRDefault="00BD0EED" w:rsidP="002D4D25">
      <w:pPr>
        <w:keepNext/>
      </w:pPr>
      <w:r>
        <w:t xml:space="preserve">                      </w:t>
      </w:r>
      <w:r w:rsidR="00C04D0B" w:rsidRPr="00BF22CE">
        <w:rPr>
          <w:noProof/>
          <w:lang w:eastAsia="en-SG"/>
        </w:rPr>
        <w:drawing>
          <wp:inline distT="0" distB="0" distL="0" distR="0" wp14:anchorId="1A6B4EE0" wp14:editId="21BD9CE0">
            <wp:extent cx="3298504" cy="2399712"/>
            <wp:effectExtent l="0" t="0" r="0" b="0"/>
            <wp:docPr id="2" name="Picture 2" descr="ESP32-WROOM-32 MCU Modules - Espressif Systems | Mous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SP32-WROOM-32 MCU Modules - Espressif Systems | Mouse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03519" cy="2403361"/>
                    </a:xfrm>
                    <a:prstGeom prst="rect">
                      <a:avLst/>
                    </a:prstGeom>
                    <a:noFill/>
                    <a:ln>
                      <a:noFill/>
                    </a:ln>
                  </pic:spPr>
                </pic:pic>
              </a:graphicData>
            </a:graphic>
          </wp:inline>
        </w:drawing>
      </w:r>
    </w:p>
    <w:p w:rsidR="002D4D25" w:rsidRPr="00BF22CE" w:rsidRDefault="00BD0EED" w:rsidP="002D4D25">
      <w:pPr>
        <w:pStyle w:val="Caption"/>
        <w:rPr>
          <w:b w:val="0"/>
        </w:rPr>
      </w:pPr>
      <w:bookmarkStart w:id="29" w:name="_Toc104275141"/>
      <w:r>
        <w:rPr>
          <w:b w:val="0"/>
        </w:rPr>
        <w:t xml:space="preserve">                                          </w:t>
      </w:r>
      <w:r w:rsidR="002D4D25" w:rsidRPr="00BF22CE">
        <w:rPr>
          <w:b w:val="0"/>
        </w:rPr>
        <w:t xml:space="preserve">Hình 3. </w:t>
      </w:r>
      <w:r w:rsidR="002D4D25" w:rsidRPr="00BF22CE">
        <w:rPr>
          <w:b w:val="0"/>
        </w:rPr>
        <w:fldChar w:fldCharType="begin"/>
      </w:r>
      <w:r w:rsidR="002D4D25" w:rsidRPr="00BF22CE">
        <w:rPr>
          <w:b w:val="0"/>
        </w:rPr>
        <w:instrText xml:space="preserve"> SEQ Hình_3. \* ARABIC </w:instrText>
      </w:r>
      <w:r w:rsidR="002D4D25" w:rsidRPr="00BF22CE">
        <w:rPr>
          <w:b w:val="0"/>
        </w:rPr>
        <w:fldChar w:fldCharType="separate"/>
      </w:r>
      <w:r w:rsidR="00FF3B32" w:rsidRPr="00BF22CE">
        <w:rPr>
          <w:b w:val="0"/>
          <w:noProof/>
        </w:rPr>
        <w:t>4</w:t>
      </w:r>
      <w:r w:rsidR="002D4D25" w:rsidRPr="00BF22CE">
        <w:rPr>
          <w:b w:val="0"/>
        </w:rPr>
        <w:fldChar w:fldCharType="end"/>
      </w:r>
      <w:r w:rsidR="002D4D25" w:rsidRPr="00BF22CE">
        <w:rPr>
          <w:b w:val="0"/>
        </w:rPr>
        <w:t xml:space="preserve"> MCU ESP32</w:t>
      </w:r>
      <w:bookmarkEnd w:id="29"/>
    </w:p>
    <w:p w:rsidR="00C04D0B" w:rsidRPr="00BF22CE" w:rsidRDefault="00C04D0B" w:rsidP="00F6228C">
      <w:pPr>
        <w:ind w:firstLine="720"/>
      </w:pPr>
      <w:r w:rsidRPr="00BF22CE">
        <w:t xml:space="preserve">ESP32 là một series các </w:t>
      </w:r>
      <w:proofErr w:type="gramStart"/>
      <w:r w:rsidRPr="00BF22CE">
        <w:t>vi</w:t>
      </w:r>
      <w:proofErr w:type="gramEnd"/>
      <w:r w:rsidRPr="00BF22CE">
        <w:t xml:space="preserve"> điều khiển trên một vi mạch giá rẻ, năng lượng thấp có hỗ trợ WiFi và dual-mode Bluetooth (tạm dịch: Bluetooth chế độ kép). Dòng ESP32 sử dụng bộ vi xử lý Tensilica Xtensa LX6 ở cả hai biến thể lõi kép và lõi đơn, và bao gồm các công tắc antenna tích hợp, RF, bộ khuếch đại công suất, bộ khuếch đại thu nhiễu thấp, bộ lọc và module quản lý năng lượng. ESP32 được chế tạo và phát triển bởi Espressif Systems, một công ty  Trung  Quốc  có  trụ  sở  tại  Thượng  Hải,  và  được  sản  xuất  bởi TSMC bằng cách sử dụng công nghệ 40 nm.</w:t>
      </w:r>
    </w:p>
    <w:p w:rsidR="00C04D0B" w:rsidRPr="00BF22CE" w:rsidRDefault="00C04D0B" w:rsidP="00C04D0B">
      <w:r w:rsidRPr="00BF22CE">
        <w:lastRenderedPageBreak/>
        <w:t>•</w:t>
      </w:r>
      <w:r w:rsidRPr="00BF22CE">
        <w:tab/>
        <w:t xml:space="preserve">CPU: Bộ </w:t>
      </w:r>
      <w:proofErr w:type="gramStart"/>
      <w:r w:rsidRPr="00BF22CE">
        <w:t>vi</w:t>
      </w:r>
      <w:proofErr w:type="gramEnd"/>
      <w:r w:rsidRPr="00BF22CE">
        <w:t xml:space="preserve"> xử lý Xtensa lõi kép (hoặc lõi đơn) 32-bit LX6, hoạt động ở tần số 240 MHz</w:t>
      </w:r>
    </w:p>
    <w:p w:rsidR="00C04D0B" w:rsidRPr="00BF22CE" w:rsidRDefault="00C04D0B" w:rsidP="00C04D0B">
      <w:r w:rsidRPr="00BF22CE">
        <w:t>•</w:t>
      </w:r>
      <w:r w:rsidRPr="00BF22CE">
        <w:tab/>
        <w:t>Kết nối không dây:</w:t>
      </w:r>
    </w:p>
    <w:p w:rsidR="00C04D0B" w:rsidRPr="00BF22CE" w:rsidRDefault="00C04D0B" w:rsidP="00C04D0B">
      <w:pPr>
        <w:pStyle w:val="ListParagraph"/>
        <w:numPr>
          <w:ilvl w:val="0"/>
          <w:numId w:val="10"/>
        </w:numPr>
      </w:pPr>
      <w:r w:rsidRPr="00BF22CE">
        <w:t>Wi-Fi: 802.11 b/g/n</w:t>
      </w:r>
    </w:p>
    <w:p w:rsidR="00C04D0B" w:rsidRPr="00BF22CE" w:rsidRDefault="00C04D0B" w:rsidP="00C04D0B">
      <w:pPr>
        <w:pStyle w:val="ListParagraph"/>
        <w:numPr>
          <w:ilvl w:val="0"/>
          <w:numId w:val="10"/>
        </w:numPr>
      </w:pPr>
      <w:r w:rsidRPr="00BF22CE">
        <w:t>Bluetooth: v4.2 BR/EDR và BLE (chia sẻ sóng vô tuyến với Wi-Fi)</w:t>
      </w:r>
    </w:p>
    <w:p w:rsidR="00C04D0B" w:rsidRPr="00BF22CE" w:rsidRDefault="00C04D0B" w:rsidP="00C04D0B">
      <w:r w:rsidRPr="00BF22CE">
        <w:t xml:space="preserve"> </w:t>
      </w:r>
    </w:p>
    <w:p w:rsidR="00C04D0B" w:rsidRPr="00BF22CE" w:rsidRDefault="00C04D0B" w:rsidP="00C04D0B">
      <w:r w:rsidRPr="00BF22CE">
        <w:t>•</w:t>
      </w:r>
      <w:r w:rsidRPr="00BF22CE">
        <w:tab/>
        <w:t xml:space="preserve">34 GPIO pad với các ngoại </w:t>
      </w:r>
      <w:proofErr w:type="gramStart"/>
      <w:r w:rsidRPr="00BF22CE">
        <w:t>vi</w:t>
      </w:r>
      <w:proofErr w:type="gramEnd"/>
      <w:r w:rsidRPr="00BF22CE">
        <w:t>:</w:t>
      </w:r>
    </w:p>
    <w:p w:rsidR="00C04D0B" w:rsidRPr="00BF22CE" w:rsidRDefault="00C04D0B" w:rsidP="00C04D0B">
      <w:pPr>
        <w:pStyle w:val="ListParagraph"/>
        <w:numPr>
          <w:ilvl w:val="0"/>
          <w:numId w:val="11"/>
        </w:numPr>
      </w:pPr>
      <w:r w:rsidRPr="00BF22CE">
        <w:t>ADC SAR 12 bit, 18 kênh</w:t>
      </w:r>
    </w:p>
    <w:p w:rsidR="00C04D0B" w:rsidRPr="00BF22CE" w:rsidRDefault="00C04D0B" w:rsidP="00C04D0B">
      <w:pPr>
        <w:pStyle w:val="ListParagraph"/>
        <w:numPr>
          <w:ilvl w:val="0"/>
          <w:numId w:val="11"/>
        </w:numPr>
      </w:pPr>
      <w:r w:rsidRPr="00BF22CE">
        <w:t>DAC 2 × 8-bit</w:t>
      </w:r>
    </w:p>
    <w:p w:rsidR="00C04D0B" w:rsidRPr="00BF22CE" w:rsidRDefault="00C04D0B" w:rsidP="00C04D0B">
      <w:pPr>
        <w:pStyle w:val="ListParagraph"/>
        <w:numPr>
          <w:ilvl w:val="0"/>
          <w:numId w:val="11"/>
        </w:numPr>
      </w:pPr>
      <w:r w:rsidRPr="00BF22CE">
        <w:t>3 SPI (SPI, HSPI và VSPI) hoạt động ở cả 2 chế độ master/slave</w:t>
      </w:r>
    </w:p>
    <w:p w:rsidR="00C04D0B" w:rsidRPr="00BF22CE" w:rsidRDefault="00C04D0B" w:rsidP="00C04D0B">
      <w:pPr>
        <w:pStyle w:val="ListParagraph"/>
        <w:numPr>
          <w:ilvl w:val="0"/>
          <w:numId w:val="11"/>
        </w:numPr>
      </w:pPr>
      <w:r w:rsidRPr="00BF22CE">
        <w:t>2 I²S</w:t>
      </w:r>
    </w:p>
    <w:p w:rsidR="00C04D0B" w:rsidRPr="00BF22CE" w:rsidRDefault="00C04D0B" w:rsidP="00C04D0B">
      <w:pPr>
        <w:pStyle w:val="ListParagraph"/>
        <w:numPr>
          <w:ilvl w:val="0"/>
          <w:numId w:val="11"/>
        </w:numPr>
      </w:pPr>
      <w:r w:rsidRPr="00BF22CE">
        <w:t>2 I²C, hoạt động được ở cả chế độ master và slave, với chế độ Standard mode (100 Kbit/s) và Fast mode (400 Kbit/s). Hỗ trợ 2 chế độ định địa chỉ là 7-bit và 10-bit. Các GPIO đều có thể được dùng để triển khai I²C.</w:t>
      </w:r>
    </w:p>
    <w:p w:rsidR="00C04D0B" w:rsidRPr="00BF22CE" w:rsidRDefault="00C04D0B" w:rsidP="00C04D0B">
      <w:pPr>
        <w:pStyle w:val="ListParagraph"/>
        <w:numPr>
          <w:ilvl w:val="0"/>
          <w:numId w:val="11"/>
        </w:numPr>
      </w:pPr>
      <w:r w:rsidRPr="00BF22CE">
        <w:t>3 UART (UART0, UART1, UART2) với tốc độ lên đến 5 Mbps</w:t>
      </w:r>
    </w:p>
    <w:p w:rsidR="00C04D0B" w:rsidRPr="00BF22CE" w:rsidRDefault="00C04D0B" w:rsidP="00C04D0B">
      <w:pPr>
        <w:pStyle w:val="ListParagraph"/>
        <w:numPr>
          <w:ilvl w:val="0"/>
          <w:numId w:val="11"/>
        </w:numPr>
      </w:pPr>
      <w:r w:rsidRPr="00BF22CE">
        <w:t>CAN bus 2.0</w:t>
      </w:r>
    </w:p>
    <w:p w:rsidR="00C04D0B" w:rsidRPr="00BF22CE" w:rsidRDefault="00C04D0B" w:rsidP="00C04D0B">
      <w:pPr>
        <w:pStyle w:val="ListParagraph"/>
        <w:numPr>
          <w:ilvl w:val="0"/>
          <w:numId w:val="11"/>
        </w:numPr>
      </w:pPr>
      <w:r w:rsidRPr="00BF22CE">
        <w:t>PWM cho điều khiển động cơ</w:t>
      </w:r>
    </w:p>
    <w:p w:rsidR="00C04D0B" w:rsidRPr="00BF22CE" w:rsidRDefault="00C04D0B" w:rsidP="00C04D0B">
      <w:pPr>
        <w:pStyle w:val="ListParagraph"/>
        <w:numPr>
          <w:ilvl w:val="0"/>
          <w:numId w:val="11"/>
        </w:numPr>
      </w:pPr>
      <w:r w:rsidRPr="00BF22CE">
        <w:t>Cảm biến hiệu ứng Hall</w:t>
      </w:r>
    </w:p>
    <w:p w:rsidR="00C04D0B" w:rsidRPr="00BF22CE" w:rsidRDefault="00C04D0B" w:rsidP="00C04D0B">
      <w:pPr>
        <w:pStyle w:val="ListParagraph"/>
        <w:numPr>
          <w:ilvl w:val="0"/>
          <w:numId w:val="11"/>
        </w:numPr>
      </w:pPr>
      <w:r w:rsidRPr="00BF22CE">
        <w:t>Bộ tiền khuếch đại analog công suất cực thấp (Ultra low power analog pre-amplifier)</w:t>
      </w:r>
    </w:p>
    <w:p w:rsidR="00C40746" w:rsidRPr="00BF22CE" w:rsidRDefault="00C40746" w:rsidP="00C40746">
      <w:pPr>
        <w:pStyle w:val="ListParagraph"/>
      </w:pPr>
    </w:p>
    <w:p w:rsidR="00C40746" w:rsidRPr="00BF22CE" w:rsidRDefault="00C40746" w:rsidP="00C40746">
      <w:pPr>
        <w:pStyle w:val="ListParagraph"/>
      </w:pPr>
    </w:p>
    <w:p w:rsidR="002D4D25" w:rsidRPr="00BF22CE" w:rsidRDefault="00C40746" w:rsidP="002D4D25">
      <w:pPr>
        <w:pStyle w:val="ListParagraph"/>
        <w:keepNext/>
      </w:pPr>
      <w:r w:rsidRPr="00BF22CE">
        <w:rPr>
          <w:noProof/>
          <w:lang w:eastAsia="en-SG"/>
        </w:rPr>
        <w:lastRenderedPageBreak/>
        <w:drawing>
          <wp:inline distT="0" distB="0" distL="0" distR="0" wp14:anchorId="02380B61" wp14:editId="3B193F16">
            <wp:extent cx="5768975" cy="5433148"/>
            <wp:effectExtent l="0" t="0" r="3175" b="0"/>
            <wp:docPr id="4" name="Picture 4" descr="ESP32-S WiFi &amp; Bluetooth Module with ESP32 and PCB/IPEX(u.fl) Antenna -  Modtron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SP32-S WiFi &amp; Bluetooth Module with ESP32 and PCB/IPEX(u.fl) Antenna -  Modtronix"/>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8975" cy="5433148"/>
                    </a:xfrm>
                    <a:prstGeom prst="rect">
                      <a:avLst/>
                    </a:prstGeom>
                    <a:noFill/>
                    <a:ln>
                      <a:noFill/>
                    </a:ln>
                  </pic:spPr>
                </pic:pic>
              </a:graphicData>
            </a:graphic>
          </wp:inline>
        </w:drawing>
      </w:r>
    </w:p>
    <w:p w:rsidR="00C40746" w:rsidRPr="00BF22CE" w:rsidRDefault="00BD0EED" w:rsidP="002D4D25">
      <w:pPr>
        <w:pStyle w:val="Caption"/>
        <w:rPr>
          <w:b w:val="0"/>
        </w:rPr>
      </w:pPr>
      <w:bookmarkStart w:id="30" w:name="_Toc104275142"/>
      <w:r>
        <w:rPr>
          <w:b w:val="0"/>
        </w:rPr>
        <w:t xml:space="preserve">                                         </w:t>
      </w:r>
      <w:r w:rsidR="002D4D25" w:rsidRPr="00BF22CE">
        <w:rPr>
          <w:b w:val="0"/>
        </w:rPr>
        <w:t xml:space="preserve">Hình 3. </w:t>
      </w:r>
      <w:r w:rsidR="002D4D25" w:rsidRPr="00BF22CE">
        <w:rPr>
          <w:b w:val="0"/>
        </w:rPr>
        <w:fldChar w:fldCharType="begin"/>
      </w:r>
      <w:r w:rsidR="002D4D25" w:rsidRPr="00BF22CE">
        <w:rPr>
          <w:b w:val="0"/>
        </w:rPr>
        <w:instrText xml:space="preserve"> SEQ Hình_3. \* ARABIC </w:instrText>
      </w:r>
      <w:r w:rsidR="002D4D25" w:rsidRPr="00BF22CE">
        <w:rPr>
          <w:b w:val="0"/>
        </w:rPr>
        <w:fldChar w:fldCharType="separate"/>
      </w:r>
      <w:r w:rsidR="00FF3B32" w:rsidRPr="00BF22CE">
        <w:rPr>
          <w:b w:val="0"/>
          <w:noProof/>
        </w:rPr>
        <w:t>5</w:t>
      </w:r>
      <w:r w:rsidR="002D4D25" w:rsidRPr="00BF22CE">
        <w:rPr>
          <w:b w:val="0"/>
        </w:rPr>
        <w:fldChar w:fldCharType="end"/>
      </w:r>
      <w:r w:rsidR="002D4D25" w:rsidRPr="00BF22CE">
        <w:rPr>
          <w:b w:val="0"/>
        </w:rPr>
        <w:t xml:space="preserve"> Chân ra của chip ESP32</w:t>
      </w:r>
      <w:bookmarkEnd w:id="30"/>
    </w:p>
    <w:p w:rsidR="00C04D0B" w:rsidRPr="00BF22CE" w:rsidRDefault="00A72BF2" w:rsidP="00923288">
      <w:pPr>
        <w:pStyle w:val="Heading3"/>
        <w:rPr>
          <w:b w:val="0"/>
          <w:color w:val="000000" w:themeColor="text1"/>
          <w:sz w:val="28"/>
          <w:szCs w:val="28"/>
        </w:rPr>
      </w:pPr>
      <w:bookmarkStart w:id="31" w:name="_Toc104276803"/>
      <w:r>
        <w:rPr>
          <w:b w:val="0"/>
          <w:color w:val="000000" w:themeColor="text1"/>
          <w:sz w:val="28"/>
          <w:szCs w:val="28"/>
        </w:rPr>
        <w:t>3.2</w:t>
      </w:r>
      <w:r w:rsidR="00756257" w:rsidRPr="00BF22CE">
        <w:rPr>
          <w:b w:val="0"/>
          <w:color w:val="000000" w:themeColor="text1"/>
          <w:sz w:val="28"/>
          <w:szCs w:val="28"/>
        </w:rPr>
        <w:t>.2</w:t>
      </w:r>
      <w:proofErr w:type="gramStart"/>
      <w:r w:rsidR="00756257" w:rsidRPr="00BF22CE">
        <w:rPr>
          <w:b w:val="0"/>
          <w:color w:val="000000" w:themeColor="text1"/>
          <w:sz w:val="28"/>
          <w:szCs w:val="28"/>
        </w:rPr>
        <w:t>.Cảm</w:t>
      </w:r>
      <w:proofErr w:type="gramEnd"/>
      <w:r w:rsidR="00756257" w:rsidRPr="00BF22CE">
        <w:rPr>
          <w:b w:val="0"/>
          <w:color w:val="000000" w:themeColor="text1"/>
          <w:sz w:val="28"/>
          <w:szCs w:val="28"/>
        </w:rPr>
        <w:t xml:space="preserve"> biến bụi mịn</w:t>
      </w:r>
      <w:bookmarkEnd w:id="31"/>
    </w:p>
    <w:p w:rsidR="00756257" w:rsidRPr="00BF22CE" w:rsidRDefault="009258EB" w:rsidP="00756257">
      <w:r w:rsidRPr="00BF22CE">
        <w:lastRenderedPageBreak/>
        <w:t xml:space="preserve">               </w:t>
      </w:r>
      <w:r w:rsidR="00765BBA" w:rsidRPr="00BF22CE">
        <w:rPr>
          <w:noProof/>
          <w:lang w:eastAsia="en-SG"/>
        </w:rPr>
        <w:drawing>
          <wp:inline distT="0" distB="0" distL="0" distR="0" wp14:anchorId="52960756" wp14:editId="60A43EA3">
            <wp:extent cx="5768975" cy="3054389"/>
            <wp:effectExtent l="0" t="0" r="3175" b="0"/>
            <wp:docPr id="13" name="Picture 13" descr="https://theorycircuit.com/wp-content/uploads/2018/03/optical-dust-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theorycircuit.com/wp-content/uploads/2018/03/optical-dust-sensor.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8975" cy="3054389"/>
                    </a:xfrm>
                    <a:prstGeom prst="rect">
                      <a:avLst/>
                    </a:prstGeom>
                    <a:noFill/>
                    <a:ln>
                      <a:noFill/>
                    </a:ln>
                  </pic:spPr>
                </pic:pic>
              </a:graphicData>
            </a:graphic>
          </wp:inline>
        </w:drawing>
      </w:r>
    </w:p>
    <w:p w:rsidR="00FF3B32" w:rsidRPr="00BF22CE" w:rsidRDefault="009258EB" w:rsidP="00FF3B32">
      <w:pPr>
        <w:keepNext/>
      </w:pPr>
      <w:r w:rsidRPr="00BF22CE">
        <w:rPr>
          <w:noProof/>
          <w:lang w:eastAsia="en-SG"/>
        </w:rPr>
        <w:drawing>
          <wp:inline distT="0" distB="0" distL="0" distR="0" wp14:anchorId="1803EF99" wp14:editId="6A0B8823">
            <wp:extent cx="2175768" cy="1449803"/>
            <wp:effectExtent l="0" t="0" r="0" b="0"/>
            <wp:docPr id="10" name="Picture 10" descr="Optical Dust Sensor - GP2Y1010AU0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ptical Dust Sensor - GP2Y1010AU0F"/>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06337" cy="1470172"/>
                    </a:xfrm>
                    <a:prstGeom prst="rect">
                      <a:avLst/>
                    </a:prstGeom>
                    <a:noFill/>
                    <a:ln>
                      <a:noFill/>
                    </a:ln>
                  </pic:spPr>
                </pic:pic>
              </a:graphicData>
            </a:graphic>
          </wp:inline>
        </w:drawing>
      </w:r>
      <w:r w:rsidRPr="00BF22CE">
        <w:t xml:space="preserve">           </w:t>
      </w:r>
      <w:r w:rsidRPr="00BF22CE">
        <w:rPr>
          <w:noProof/>
          <w:lang w:eastAsia="en-SG"/>
        </w:rPr>
        <w:drawing>
          <wp:inline distT="0" distB="0" distL="0" distR="0" wp14:anchorId="57729276" wp14:editId="61699A59">
            <wp:extent cx="2932487" cy="1265311"/>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955520" cy="1275249"/>
                    </a:xfrm>
                    <a:prstGeom prst="rect">
                      <a:avLst/>
                    </a:prstGeom>
                  </pic:spPr>
                </pic:pic>
              </a:graphicData>
            </a:graphic>
          </wp:inline>
        </w:drawing>
      </w:r>
    </w:p>
    <w:p w:rsidR="009258EB" w:rsidRPr="00BF22CE" w:rsidRDefault="00BD0EED" w:rsidP="00FF3B32">
      <w:pPr>
        <w:pStyle w:val="Caption"/>
        <w:rPr>
          <w:b w:val="0"/>
        </w:rPr>
      </w:pPr>
      <w:bookmarkStart w:id="32" w:name="_Toc104275143"/>
      <w:r>
        <w:rPr>
          <w:b w:val="0"/>
        </w:rPr>
        <w:t xml:space="preserve">                                          </w:t>
      </w:r>
      <w:r w:rsidR="00FF3B32" w:rsidRPr="00BF22CE">
        <w:rPr>
          <w:b w:val="0"/>
        </w:rPr>
        <w:t xml:space="preserve">Hình 3. </w:t>
      </w:r>
      <w:r w:rsidR="00FF3B32" w:rsidRPr="00BF22CE">
        <w:rPr>
          <w:b w:val="0"/>
        </w:rPr>
        <w:fldChar w:fldCharType="begin"/>
      </w:r>
      <w:r w:rsidR="00FF3B32" w:rsidRPr="00BF22CE">
        <w:rPr>
          <w:b w:val="0"/>
        </w:rPr>
        <w:instrText xml:space="preserve"> SEQ Hình_3. \* ARABIC </w:instrText>
      </w:r>
      <w:r w:rsidR="00FF3B32" w:rsidRPr="00BF22CE">
        <w:rPr>
          <w:b w:val="0"/>
        </w:rPr>
        <w:fldChar w:fldCharType="separate"/>
      </w:r>
      <w:r w:rsidR="00FF3B32" w:rsidRPr="00BF22CE">
        <w:rPr>
          <w:b w:val="0"/>
          <w:noProof/>
        </w:rPr>
        <w:t>6</w:t>
      </w:r>
      <w:r w:rsidR="00FF3B32" w:rsidRPr="00BF22CE">
        <w:rPr>
          <w:b w:val="0"/>
        </w:rPr>
        <w:fldChar w:fldCharType="end"/>
      </w:r>
      <w:r w:rsidR="00FF3B32" w:rsidRPr="00BF22CE">
        <w:rPr>
          <w:b w:val="0"/>
        </w:rPr>
        <w:t xml:space="preserve"> Cảm biến bụi</w:t>
      </w:r>
      <w:bookmarkEnd w:id="32"/>
      <w:r w:rsidR="00FF3B32" w:rsidRPr="00BF22CE">
        <w:rPr>
          <w:b w:val="0"/>
        </w:rPr>
        <w:t xml:space="preserve"> </w:t>
      </w:r>
    </w:p>
    <w:p w:rsidR="00624EC5" w:rsidRPr="00BF22CE" w:rsidRDefault="00624EC5" w:rsidP="00756257"/>
    <w:p w:rsidR="00E40577" w:rsidRPr="00BF22CE" w:rsidRDefault="00624EC5" w:rsidP="00F6228C">
      <w:pPr>
        <w:ind w:firstLine="720"/>
      </w:pPr>
      <w:r w:rsidRPr="00BF22CE">
        <w:t xml:space="preserve">Cảm biến bụi Optical Dust Sensor PM2.5 GP2Y1010AU0F được sản xuất bởi hãng SHARP, được sử dụng để nhận biết nồng độ bụi PM2.5 trong không khí, </w:t>
      </w:r>
      <w:r w:rsidR="00B27737" w:rsidRPr="00BF22CE">
        <w:t>phát hiện hạt mịn có đường kính lớn hơn 0</w:t>
      </w:r>
      <w:proofErr w:type="gramStart"/>
      <w:r w:rsidR="00B27737" w:rsidRPr="00BF22CE">
        <w:t>,8</w:t>
      </w:r>
      <w:proofErr w:type="gramEnd"/>
      <w:r w:rsidR="00B27737" w:rsidRPr="00BF22CE">
        <w:t xml:space="preserve"> μm, thậm chí giống như khói thuốc lá; </w:t>
      </w:r>
      <w:r w:rsidRPr="00BF22CE">
        <w:t>nguyên lý hoạt động dựa trên LED phát hồng ngoại tích hợp bên trong cảm biến, khi có bụi vào thì sẽ bị khúc xạ  , làm giảm đi cường độ tia hồng ngoại ==&gt; điện áp thay đổi.</w:t>
      </w:r>
    </w:p>
    <w:p w:rsidR="00624EC5" w:rsidRPr="00BF22CE" w:rsidRDefault="00624EC5" w:rsidP="00756257"/>
    <w:p w:rsidR="00624EC5" w:rsidRPr="00BF22CE" w:rsidRDefault="00624EC5" w:rsidP="00624EC5">
      <w:r w:rsidRPr="00BF22CE">
        <w:t>Nguồn: 3.3 VDC</w:t>
      </w:r>
    </w:p>
    <w:p w:rsidR="00624EC5" w:rsidRPr="00BF22CE" w:rsidRDefault="00624EC5" w:rsidP="00624EC5">
      <w:r w:rsidRPr="00BF22CE">
        <w:t>Dòng tiêu thụ: 10mA</w:t>
      </w:r>
    </w:p>
    <w:p w:rsidR="00E40577" w:rsidRPr="00BF22CE" w:rsidRDefault="00E40577" w:rsidP="00E40577">
      <w:r w:rsidRPr="00BF22CE">
        <w:t xml:space="preserve"> Dải đo: 500μg / m3.</w:t>
      </w:r>
    </w:p>
    <w:p w:rsidR="00624EC5" w:rsidRPr="00BF22CE" w:rsidRDefault="00624EC5" w:rsidP="00624EC5">
      <w:r w:rsidRPr="00BF22CE">
        <w:t>Ngõ ra: analog với tỉ lệ</w:t>
      </w:r>
      <w:r w:rsidR="00E40577" w:rsidRPr="00BF22CE">
        <w:t xml:space="preserve"> 0.5V ~ 0.1m</w:t>
      </w:r>
      <w:r w:rsidRPr="00BF22CE">
        <w:t>g/m3</w:t>
      </w:r>
    </w:p>
    <w:p w:rsidR="00624EC5" w:rsidRPr="00BF22CE" w:rsidRDefault="00624EC5" w:rsidP="00624EC5">
      <w:r w:rsidRPr="00BF22CE">
        <w:t>Nhiệt độ hoạt động: -40 ~ 85 độ C</w:t>
      </w:r>
    </w:p>
    <w:p w:rsidR="00E40577" w:rsidRPr="00BF22CE" w:rsidRDefault="00E40577" w:rsidP="00624EC5"/>
    <w:p w:rsidR="00765BBA" w:rsidRPr="00BF22CE" w:rsidRDefault="00765BBA" w:rsidP="00624EC5">
      <w:r w:rsidRPr="00BF22CE">
        <w:rPr>
          <w:noProof/>
          <w:lang w:eastAsia="en-SG"/>
        </w:rPr>
        <w:lastRenderedPageBreak/>
        <w:drawing>
          <wp:inline distT="0" distB="0" distL="0" distR="0" wp14:anchorId="2B532E3C" wp14:editId="31218ED6">
            <wp:extent cx="4051300" cy="2778125"/>
            <wp:effectExtent l="0" t="0" r="6350" b="3175"/>
            <wp:docPr id="12" name="Picture 12" descr="https://mlab.vn/image/data/Bai%20viet%20ky%20thuat/Bai%20viet%20ki%20thuat%202/Cam%20bien%20bui(%20Dust%20sensor)/Tieu%20chi%20chat%20lu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mlab.vn/image/data/Bai%20viet%20ky%20thuat/Bai%20viet%20ki%20thuat%202/Cam%20bien%20bui(%20Dust%20sensor)/Tieu%20chi%20chat%20luon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51300" cy="2778125"/>
                    </a:xfrm>
                    <a:prstGeom prst="rect">
                      <a:avLst/>
                    </a:prstGeom>
                    <a:noFill/>
                    <a:ln>
                      <a:noFill/>
                    </a:ln>
                  </pic:spPr>
                </pic:pic>
              </a:graphicData>
            </a:graphic>
          </wp:inline>
        </w:drawing>
      </w:r>
    </w:p>
    <w:p w:rsidR="00756257" w:rsidRPr="00BF22CE" w:rsidRDefault="00A72BF2" w:rsidP="00923288">
      <w:pPr>
        <w:pStyle w:val="Heading3"/>
        <w:rPr>
          <w:b w:val="0"/>
          <w:color w:val="000000" w:themeColor="text1"/>
          <w:sz w:val="28"/>
          <w:szCs w:val="28"/>
        </w:rPr>
      </w:pPr>
      <w:bookmarkStart w:id="33" w:name="_Toc104276804"/>
      <w:r>
        <w:rPr>
          <w:b w:val="0"/>
          <w:color w:val="000000" w:themeColor="text1"/>
          <w:sz w:val="28"/>
          <w:szCs w:val="28"/>
        </w:rPr>
        <w:t>3.2</w:t>
      </w:r>
      <w:r w:rsidR="00756257" w:rsidRPr="00BF22CE">
        <w:rPr>
          <w:b w:val="0"/>
          <w:color w:val="000000" w:themeColor="text1"/>
          <w:sz w:val="28"/>
          <w:szCs w:val="28"/>
        </w:rPr>
        <w:t>.3</w:t>
      </w:r>
      <w:proofErr w:type="gramStart"/>
      <w:r w:rsidR="00756257" w:rsidRPr="00BF22CE">
        <w:rPr>
          <w:b w:val="0"/>
          <w:color w:val="000000" w:themeColor="text1"/>
          <w:sz w:val="28"/>
          <w:szCs w:val="28"/>
        </w:rPr>
        <w:t>.Cảm</w:t>
      </w:r>
      <w:proofErr w:type="gramEnd"/>
      <w:r w:rsidR="00756257" w:rsidRPr="00BF22CE">
        <w:rPr>
          <w:b w:val="0"/>
          <w:color w:val="000000" w:themeColor="text1"/>
          <w:sz w:val="28"/>
          <w:szCs w:val="28"/>
        </w:rPr>
        <w:t xml:space="preserve"> biến âm thanh</w:t>
      </w:r>
      <w:bookmarkEnd w:id="33"/>
    </w:p>
    <w:p w:rsidR="00756257" w:rsidRPr="00BF22CE" w:rsidRDefault="00756257" w:rsidP="00756257"/>
    <w:p w:rsidR="00AC42E8" w:rsidRPr="00BF22CE" w:rsidRDefault="00AC42E8" w:rsidP="00F6228C">
      <w:pPr>
        <w:ind w:firstLine="720"/>
      </w:pPr>
      <w:r w:rsidRPr="00BF22CE">
        <w:t>Cảm biến âm thanh sử dụng microphone và op-amp để phát hiện âm thanh, khi cường độ âm thanh vượt qua 1 ngưỡng xác định (thay đổi được bằng biến trở) thì ngõ ra sẽ được kéo xuống mức thấp, đồng thời có led báo hiệu.</w:t>
      </w:r>
    </w:p>
    <w:p w:rsidR="006A4FDF" w:rsidRPr="00BF22CE" w:rsidRDefault="006A4FDF" w:rsidP="00756257"/>
    <w:p w:rsidR="00FF3B32" w:rsidRPr="00BF22CE" w:rsidRDefault="00BD0EED" w:rsidP="00FF3B32">
      <w:pPr>
        <w:keepNext/>
      </w:pPr>
      <w:r>
        <w:t xml:space="preserve">                  </w:t>
      </w:r>
      <w:r w:rsidR="00AC42E8" w:rsidRPr="00BF22CE">
        <w:rPr>
          <w:noProof/>
          <w:lang w:eastAsia="en-SG"/>
        </w:rPr>
        <w:drawing>
          <wp:inline distT="0" distB="0" distL="0" distR="0" wp14:anchorId="6F7175D1" wp14:editId="6EC1B71A">
            <wp:extent cx="3952875" cy="1526540"/>
            <wp:effectExtent l="0" t="0" r="9525" b="0"/>
            <wp:docPr id="15" name="Picture 15" descr="C:\Users\Nguyet\Downloads\soundsensor-pinoutput-1_AUrknuR5X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Nguyet\Downloads\soundsensor-pinoutput-1_AUrknuR5X4.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952875" cy="1526540"/>
                    </a:xfrm>
                    <a:prstGeom prst="rect">
                      <a:avLst/>
                    </a:prstGeom>
                    <a:noFill/>
                    <a:ln>
                      <a:noFill/>
                    </a:ln>
                  </pic:spPr>
                </pic:pic>
              </a:graphicData>
            </a:graphic>
          </wp:inline>
        </w:drawing>
      </w:r>
    </w:p>
    <w:p w:rsidR="00AC42E8" w:rsidRPr="00BF22CE" w:rsidRDefault="00BD0EED" w:rsidP="00FF3B32">
      <w:pPr>
        <w:pStyle w:val="Caption"/>
        <w:rPr>
          <w:b w:val="0"/>
        </w:rPr>
      </w:pPr>
      <w:bookmarkStart w:id="34" w:name="_Toc104275144"/>
      <w:r>
        <w:rPr>
          <w:b w:val="0"/>
        </w:rPr>
        <w:t xml:space="preserve">                              </w:t>
      </w:r>
      <w:r w:rsidR="00FF3B32" w:rsidRPr="00BF22CE">
        <w:rPr>
          <w:b w:val="0"/>
        </w:rPr>
        <w:t xml:space="preserve">Hình 3. </w:t>
      </w:r>
      <w:r w:rsidR="00FF3B32" w:rsidRPr="00BF22CE">
        <w:rPr>
          <w:b w:val="0"/>
        </w:rPr>
        <w:fldChar w:fldCharType="begin"/>
      </w:r>
      <w:r w:rsidR="00FF3B32" w:rsidRPr="00BF22CE">
        <w:rPr>
          <w:b w:val="0"/>
        </w:rPr>
        <w:instrText xml:space="preserve"> SEQ Hình_3. \* ARABIC </w:instrText>
      </w:r>
      <w:r w:rsidR="00FF3B32" w:rsidRPr="00BF22CE">
        <w:rPr>
          <w:b w:val="0"/>
        </w:rPr>
        <w:fldChar w:fldCharType="separate"/>
      </w:r>
      <w:r w:rsidR="00FF3B32" w:rsidRPr="00BF22CE">
        <w:rPr>
          <w:b w:val="0"/>
          <w:noProof/>
        </w:rPr>
        <w:t>7</w:t>
      </w:r>
      <w:r w:rsidR="00FF3B32" w:rsidRPr="00BF22CE">
        <w:rPr>
          <w:b w:val="0"/>
        </w:rPr>
        <w:fldChar w:fldCharType="end"/>
      </w:r>
      <w:r w:rsidR="00FF3B32" w:rsidRPr="00BF22CE">
        <w:rPr>
          <w:b w:val="0"/>
        </w:rPr>
        <w:t xml:space="preserve"> Cảm biến âm thanh</w:t>
      </w:r>
      <w:bookmarkEnd w:id="34"/>
    </w:p>
    <w:p w:rsidR="00F04232" w:rsidRPr="00BF22CE" w:rsidRDefault="00F04232" w:rsidP="00756257">
      <w:r w:rsidRPr="00BF22CE">
        <w:t>Khoảng cách cảm ứng là 0,5M</w:t>
      </w:r>
    </w:p>
    <w:p w:rsidR="00DF14C7" w:rsidRPr="00BF22CE" w:rsidRDefault="00DF14C7" w:rsidP="00756257">
      <w:r w:rsidRPr="00BF22CE">
        <w:t>Lưu ý: Cảm biến này chỉ nhận biết được tính khả dụng của âm thanh (nguyên lý rung) không thể nhận biết được độ lớn của âm thanh hoặc các tần số cụ thể của âm thanh.</w:t>
      </w:r>
    </w:p>
    <w:p w:rsidR="00AC42E8" w:rsidRPr="00BF22CE" w:rsidRDefault="00AC42E8" w:rsidP="00756257"/>
    <w:p w:rsidR="00756257" w:rsidRPr="00BF22CE" w:rsidRDefault="00A72BF2" w:rsidP="00923288">
      <w:pPr>
        <w:pStyle w:val="Heading3"/>
        <w:rPr>
          <w:b w:val="0"/>
          <w:color w:val="000000" w:themeColor="text1"/>
          <w:sz w:val="28"/>
          <w:szCs w:val="28"/>
        </w:rPr>
      </w:pPr>
      <w:bookmarkStart w:id="35" w:name="_Toc104276805"/>
      <w:r>
        <w:rPr>
          <w:b w:val="0"/>
          <w:color w:val="000000" w:themeColor="text1"/>
          <w:sz w:val="28"/>
          <w:szCs w:val="28"/>
        </w:rPr>
        <w:t>3.2</w:t>
      </w:r>
      <w:r w:rsidR="00756257" w:rsidRPr="00BF22CE">
        <w:rPr>
          <w:b w:val="0"/>
          <w:color w:val="000000" w:themeColor="text1"/>
          <w:sz w:val="28"/>
          <w:szCs w:val="28"/>
        </w:rPr>
        <w:t>.4</w:t>
      </w:r>
      <w:proofErr w:type="gramStart"/>
      <w:r w:rsidR="00756257" w:rsidRPr="00BF22CE">
        <w:rPr>
          <w:b w:val="0"/>
          <w:color w:val="000000" w:themeColor="text1"/>
          <w:sz w:val="28"/>
          <w:szCs w:val="28"/>
        </w:rPr>
        <w:t>.Cảm</w:t>
      </w:r>
      <w:proofErr w:type="gramEnd"/>
      <w:r w:rsidR="00756257" w:rsidRPr="00BF22CE">
        <w:rPr>
          <w:b w:val="0"/>
          <w:color w:val="000000" w:themeColor="text1"/>
          <w:sz w:val="28"/>
          <w:szCs w:val="28"/>
        </w:rPr>
        <w:t xml:space="preserve"> biến khí CO</w:t>
      </w:r>
      <w:bookmarkEnd w:id="35"/>
    </w:p>
    <w:p w:rsidR="00FF3B32" w:rsidRPr="00BF22CE" w:rsidRDefault="00BD0EED" w:rsidP="00FF3B32">
      <w:pPr>
        <w:keepNext/>
      </w:pPr>
      <w:r>
        <w:lastRenderedPageBreak/>
        <w:t xml:space="preserve">              </w:t>
      </w:r>
      <w:r w:rsidR="00EB282D" w:rsidRPr="00BF22CE">
        <w:rPr>
          <w:noProof/>
          <w:lang w:eastAsia="en-SG"/>
        </w:rPr>
        <w:drawing>
          <wp:inline distT="0" distB="0" distL="0" distR="0" wp14:anchorId="189A5B1B" wp14:editId="74A5DB9E">
            <wp:extent cx="4376171" cy="3269301"/>
            <wp:effectExtent l="0" t="0" r="5715" b="7620"/>
            <wp:docPr id="17" name="Picture 17" descr="C:\Users\Nguyet\Downloads\cam-bien-khi-CO-MQ7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C:\Users\Nguyet\Downloads\cam-bien-khi-CO-MQ7 (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383830" cy="3275023"/>
                    </a:xfrm>
                    <a:prstGeom prst="rect">
                      <a:avLst/>
                    </a:prstGeom>
                    <a:noFill/>
                    <a:ln>
                      <a:noFill/>
                    </a:ln>
                  </pic:spPr>
                </pic:pic>
              </a:graphicData>
            </a:graphic>
          </wp:inline>
        </w:drawing>
      </w:r>
    </w:p>
    <w:p w:rsidR="00EB282D" w:rsidRPr="00BF22CE" w:rsidRDefault="00BD0EED" w:rsidP="00FF3B32">
      <w:pPr>
        <w:pStyle w:val="Caption"/>
        <w:rPr>
          <w:b w:val="0"/>
        </w:rPr>
      </w:pPr>
      <w:bookmarkStart w:id="36" w:name="_Toc104275145"/>
      <w:r>
        <w:rPr>
          <w:b w:val="0"/>
        </w:rPr>
        <w:t xml:space="preserve">                                    </w:t>
      </w:r>
      <w:r w:rsidR="00FF3B32" w:rsidRPr="00BF22CE">
        <w:rPr>
          <w:b w:val="0"/>
        </w:rPr>
        <w:t xml:space="preserve">Hình 3. </w:t>
      </w:r>
      <w:r w:rsidR="00FF3B32" w:rsidRPr="00BF22CE">
        <w:rPr>
          <w:b w:val="0"/>
        </w:rPr>
        <w:fldChar w:fldCharType="begin"/>
      </w:r>
      <w:r w:rsidR="00FF3B32" w:rsidRPr="00BF22CE">
        <w:rPr>
          <w:b w:val="0"/>
        </w:rPr>
        <w:instrText xml:space="preserve"> SEQ Hình_3. \* ARABIC </w:instrText>
      </w:r>
      <w:r w:rsidR="00FF3B32" w:rsidRPr="00BF22CE">
        <w:rPr>
          <w:b w:val="0"/>
        </w:rPr>
        <w:fldChar w:fldCharType="separate"/>
      </w:r>
      <w:r w:rsidR="00FF3B32" w:rsidRPr="00BF22CE">
        <w:rPr>
          <w:b w:val="0"/>
          <w:noProof/>
        </w:rPr>
        <w:t>8</w:t>
      </w:r>
      <w:r w:rsidR="00FF3B32" w:rsidRPr="00BF22CE">
        <w:rPr>
          <w:b w:val="0"/>
        </w:rPr>
        <w:fldChar w:fldCharType="end"/>
      </w:r>
      <w:r w:rsidR="00422DD3" w:rsidRPr="00BF22CE">
        <w:rPr>
          <w:b w:val="0"/>
        </w:rPr>
        <w:t xml:space="preserve"> </w:t>
      </w:r>
      <w:r w:rsidR="00FF3B32" w:rsidRPr="00BF22CE">
        <w:rPr>
          <w:b w:val="0"/>
        </w:rPr>
        <w:t>Cảm biến khí CO</w:t>
      </w:r>
      <w:bookmarkEnd w:id="36"/>
    </w:p>
    <w:p w:rsidR="00687C1F" w:rsidRPr="00BF22CE" w:rsidRDefault="006A4FDF" w:rsidP="00756257">
      <w:r w:rsidRPr="00BF22CE">
        <w:t xml:space="preserve">Cảm biến khí CO MQ7 có độ nhạy cao và thời gian đáp ứng nhanh. </w:t>
      </w:r>
      <w:r w:rsidR="00AC42E8" w:rsidRPr="00BF22CE">
        <w:t>Vật liệu tạo ra cảm biến là từ chất SnO2, có độ dẫn điện thấp trong không khí sạch.</w:t>
      </w:r>
      <w:r w:rsidRPr="00BF22CE">
        <w:t>Có 2 dạng tín hiệu ngõ ra là analog và digital. Cảm biến có thể hoạt động được ở nhiệt độ từ: -20 độ C đến 50 độ C và tiêu thụ dòng khoảng 150mA tại 5V. Tuổi thọ cao, chi phí thấp.</w:t>
      </w:r>
    </w:p>
    <w:p w:rsidR="00AC42E8" w:rsidRPr="00BF22CE" w:rsidRDefault="00AC42E8" w:rsidP="00756257"/>
    <w:p w:rsidR="00756257" w:rsidRPr="00BF22CE" w:rsidRDefault="00756257" w:rsidP="00756257">
      <w:r w:rsidRPr="00BF22CE">
        <w:t>Thông Số Kỹ Thuật:</w:t>
      </w:r>
    </w:p>
    <w:p w:rsidR="00756257" w:rsidRPr="00BF22CE" w:rsidRDefault="00756257" w:rsidP="00756257">
      <w:r w:rsidRPr="00BF22CE">
        <w:t>Điện áp cung cấp: 3 ~ 5V DC.</w:t>
      </w:r>
    </w:p>
    <w:p w:rsidR="00756257" w:rsidRPr="00BF22CE" w:rsidRDefault="00756257" w:rsidP="00756257">
      <w:r w:rsidRPr="00BF22CE">
        <w:t>Sử dụng chip so sánh LM393 và MQ-7.</w:t>
      </w:r>
    </w:p>
    <w:p w:rsidR="00756257" w:rsidRPr="00BF22CE" w:rsidRDefault="00756257" w:rsidP="00756257">
      <w:r w:rsidRPr="00BF22CE">
        <w:t>Hai dạng tín hiệu đầu ra (digital và analog).</w:t>
      </w:r>
    </w:p>
    <w:p w:rsidR="00756257" w:rsidRPr="00BF22CE" w:rsidRDefault="00756257" w:rsidP="00756257">
      <w:r w:rsidRPr="00BF22CE">
        <w:t>Tín hiệu analog từ 0~5V.</w:t>
      </w:r>
    </w:p>
    <w:p w:rsidR="006A4FDF" w:rsidRPr="00BF22CE" w:rsidRDefault="006A4FDF" w:rsidP="00756257">
      <w:r w:rsidRPr="00BF22CE">
        <w:t>Dải phát hiện từ 20 đến 2000ppm</w:t>
      </w:r>
    </w:p>
    <w:p w:rsidR="00756257" w:rsidRPr="00BF22CE" w:rsidRDefault="00756257" w:rsidP="00756257">
      <w:r w:rsidRPr="00BF22CE">
        <w:t>Công suất tiêu thụ: khoảng 350mW.</w:t>
      </w:r>
    </w:p>
    <w:p w:rsidR="00756257" w:rsidRPr="00BF22CE" w:rsidRDefault="00756257" w:rsidP="00756257">
      <w:r w:rsidRPr="00BF22CE">
        <w:t>Nhiệt độ hoạt động: -10C đến 50C.</w:t>
      </w:r>
    </w:p>
    <w:p w:rsidR="00756257" w:rsidRPr="00BF22CE" w:rsidRDefault="00756257" w:rsidP="00756257">
      <w:r w:rsidRPr="00BF22CE">
        <w:t>Kích thước: 33 x 20 x 16mm.</w:t>
      </w:r>
    </w:p>
    <w:p w:rsidR="00A22BA5" w:rsidRPr="00F96D1F" w:rsidRDefault="00181102" w:rsidP="00923288">
      <w:pPr>
        <w:pStyle w:val="Heading1"/>
        <w:rPr>
          <w:rFonts w:ascii="Times New Roman" w:hAnsi="Times New Roman" w:cs="Times New Roman"/>
          <w:b/>
          <w:color w:val="000000" w:themeColor="text1"/>
          <w:sz w:val="28"/>
          <w:szCs w:val="28"/>
        </w:rPr>
      </w:pPr>
      <w:bookmarkStart w:id="37" w:name="_Toc104276806"/>
      <w:r w:rsidRPr="00F96D1F">
        <w:rPr>
          <w:rFonts w:ascii="Times New Roman" w:hAnsi="Times New Roman" w:cs="Times New Roman"/>
          <w:b/>
          <w:color w:val="000000" w:themeColor="text1"/>
          <w:sz w:val="28"/>
          <w:szCs w:val="28"/>
        </w:rPr>
        <w:t>CHƯƠNG 4.</w:t>
      </w:r>
      <w:r w:rsidR="00A22BA5" w:rsidRPr="00F96D1F">
        <w:rPr>
          <w:rFonts w:ascii="Times New Roman" w:hAnsi="Times New Roman" w:cs="Times New Roman"/>
          <w:b/>
          <w:color w:val="000000" w:themeColor="text1"/>
          <w:sz w:val="28"/>
          <w:szCs w:val="28"/>
        </w:rPr>
        <w:t xml:space="preserve"> XÂY DỰNG HỆ THỐNG THU THẬP</w:t>
      </w:r>
      <w:r w:rsidR="002000FF" w:rsidRPr="00F96D1F">
        <w:rPr>
          <w:rFonts w:ascii="Times New Roman" w:hAnsi="Times New Roman" w:cs="Times New Roman"/>
          <w:b/>
          <w:color w:val="000000" w:themeColor="text1"/>
          <w:sz w:val="28"/>
          <w:szCs w:val="28"/>
        </w:rPr>
        <w:t xml:space="preserve"> VÀ HIỂN THỊ</w:t>
      </w:r>
      <w:bookmarkEnd w:id="37"/>
    </w:p>
    <w:p w:rsidR="00A22BA5" w:rsidRPr="00BF22CE" w:rsidRDefault="00181102" w:rsidP="00923288">
      <w:pPr>
        <w:pStyle w:val="Heading2"/>
        <w:rPr>
          <w:rFonts w:ascii="Times New Roman" w:hAnsi="Times New Roman" w:cs="Times New Roman"/>
          <w:color w:val="000000" w:themeColor="text1"/>
          <w:sz w:val="28"/>
          <w:szCs w:val="28"/>
        </w:rPr>
      </w:pPr>
      <w:bookmarkStart w:id="38" w:name="_Toc104276807"/>
      <w:r>
        <w:rPr>
          <w:rFonts w:ascii="Times New Roman" w:hAnsi="Times New Roman" w:cs="Times New Roman"/>
          <w:color w:val="000000" w:themeColor="text1"/>
          <w:sz w:val="28"/>
          <w:szCs w:val="28"/>
        </w:rPr>
        <w:t>4.1</w:t>
      </w:r>
      <w:proofErr w:type="gramStart"/>
      <w:r>
        <w:rPr>
          <w:rFonts w:ascii="Times New Roman" w:hAnsi="Times New Roman" w:cs="Times New Roman"/>
          <w:color w:val="000000" w:themeColor="text1"/>
          <w:sz w:val="28"/>
          <w:szCs w:val="28"/>
        </w:rPr>
        <w:t>.</w:t>
      </w:r>
      <w:r w:rsidR="00A22BA5" w:rsidRPr="00BF22CE">
        <w:rPr>
          <w:rFonts w:ascii="Times New Roman" w:hAnsi="Times New Roman" w:cs="Times New Roman"/>
          <w:color w:val="000000" w:themeColor="text1"/>
          <w:sz w:val="28"/>
          <w:szCs w:val="28"/>
        </w:rPr>
        <w:t>Tổ</w:t>
      </w:r>
      <w:r w:rsidR="002000FF" w:rsidRPr="00BF22CE">
        <w:rPr>
          <w:rFonts w:ascii="Times New Roman" w:hAnsi="Times New Roman" w:cs="Times New Roman"/>
          <w:color w:val="000000" w:themeColor="text1"/>
          <w:sz w:val="28"/>
          <w:szCs w:val="28"/>
        </w:rPr>
        <w:t>ng</w:t>
      </w:r>
      <w:proofErr w:type="gramEnd"/>
      <w:r w:rsidR="002000FF" w:rsidRPr="00BF22CE">
        <w:rPr>
          <w:rFonts w:ascii="Times New Roman" w:hAnsi="Times New Roman" w:cs="Times New Roman"/>
          <w:color w:val="000000" w:themeColor="text1"/>
          <w:sz w:val="28"/>
          <w:szCs w:val="28"/>
        </w:rPr>
        <w:t xml:space="preserve"> quan firebase</w:t>
      </w:r>
      <w:bookmarkEnd w:id="38"/>
    </w:p>
    <w:p w:rsidR="00A22BA5" w:rsidRPr="00BF22CE" w:rsidRDefault="00A22BA5" w:rsidP="00F6228C">
      <w:pPr>
        <w:ind w:firstLine="720"/>
      </w:pPr>
      <w:r w:rsidRPr="00BF22CE">
        <w:t xml:space="preserve">Sau khi chọn lựa và thiết kế xong phần về gateway cũng như cảm biến tiếp </w:t>
      </w:r>
      <w:proofErr w:type="gramStart"/>
      <w:r w:rsidRPr="00BF22CE">
        <w:t>theo</w:t>
      </w:r>
      <w:proofErr w:type="gramEnd"/>
      <w:r w:rsidRPr="00BF22CE">
        <w:t xml:space="preserve"> ta cần phải có một Platform làm cầu nối hỗ trợ việc truyền nhận dữ liệu </w:t>
      </w:r>
      <w:r w:rsidRPr="00BF22CE">
        <w:lastRenderedPageBreak/>
        <w:t>giữa gateway và cơ sở dữ liệu, giữa cơ sở dữ liệu và ứng dụng người dùng. Việc này đòi hỏi một khối lượng dữ liệu lớn phải được xử lí một cách ổn định và hiệu quả. Hiện nay có rất nhiều công ty phần mềm cung cấp dịch vụ Clound điển hình là Google (Fire base), Amazon (Amazone Arzure), IBM</w:t>
      </w:r>
      <w:r w:rsidR="00C61B98" w:rsidRPr="00BF22CE">
        <w:t>…</w:t>
      </w:r>
    </w:p>
    <w:p w:rsidR="00A22BA5" w:rsidRPr="00BF22CE" w:rsidRDefault="00A22BA5" w:rsidP="00F6228C">
      <w:pPr>
        <w:ind w:firstLine="720"/>
      </w:pPr>
      <w:r w:rsidRPr="00BF22CE">
        <w:t>Sau khi tìm hiểu em thấy Firebase là một nền tảng để phát triển ứng dụng di động và trang web</w:t>
      </w:r>
      <w:r w:rsidR="00E9536E" w:rsidRPr="00BF22CE">
        <w:t xml:space="preserve"> đơn giản</w:t>
      </w:r>
      <w:r w:rsidRPr="00BF22CE">
        <w:t>, bao gồm các API đơn giản và mạnh mẽ giúp kết nối Front-End và Back-End hay cơ sở dữ liệu với ứng dụng người dùng. Ngoài ra nó còn được hỗ trợ các tính năng khác của google như Hosting, Realtime Database, Google Assistance, các tính năng AI như (nhận diện khuôn mặt, giọng nói, văn bản...). Rất thích hợp để phát triển thêm. Từ đó em quyết định chọn Firebase là platform IoT.</w:t>
      </w:r>
    </w:p>
    <w:p w:rsidR="00A22BA5" w:rsidRPr="00BF22CE" w:rsidRDefault="00181102" w:rsidP="00923288">
      <w:pPr>
        <w:pStyle w:val="Heading3"/>
        <w:rPr>
          <w:b w:val="0"/>
          <w:color w:val="000000" w:themeColor="text1"/>
          <w:sz w:val="28"/>
          <w:szCs w:val="28"/>
        </w:rPr>
      </w:pPr>
      <w:bookmarkStart w:id="39" w:name="_Toc104276808"/>
      <w:r>
        <w:rPr>
          <w:b w:val="0"/>
          <w:color w:val="000000" w:themeColor="text1"/>
          <w:sz w:val="28"/>
          <w:szCs w:val="28"/>
        </w:rPr>
        <w:t>4.1.1</w:t>
      </w:r>
      <w:proofErr w:type="gramStart"/>
      <w:r>
        <w:rPr>
          <w:b w:val="0"/>
          <w:color w:val="000000" w:themeColor="text1"/>
          <w:sz w:val="28"/>
          <w:szCs w:val="28"/>
        </w:rPr>
        <w:t>.</w:t>
      </w:r>
      <w:r w:rsidR="00A22BA5" w:rsidRPr="00BF22CE">
        <w:rPr>
          <w:b w:val="0"/>
          <w:color w:val="000000" w:themeColor="text1"/>
          <w:sz w:val="28"/>
          <w:szCs w:val="28"/>
        </w:rPr>
        <w:t>Giới</w:t>
      </w:r>
      <w:proofErr w:type="gramEnd"/>
      <w:r w:rsidR="00A22BA5" w:rsidRPr="00BF22CE">
        <w:rPr>
          <w:b w:val="0"/>
          <w:color w:val="000000" w:themeColor="text1"/>
          <w:sz w:val="28"/>
          <w:szCs w:val="28"/>
        </w:rPr>
        <w:t xml:space="preserve"> thiệu về Firebase Realtime Database:</w:t>
      </w:r>
      <w:bookmarkEnd w:id="39"/>
    </w:p>
    <w:p w:rsidR="00A22BA5" w:rsidRPr="00BF22CE" w:rsidRDefault="00A22BA5" w:rsidP="00F6228C">
      <w:pPr>
        <w:ind w:firstLine="720"/>
      </w:pPr>
      <w:r w:rsidRPr="00BF22CE">
        <w:t>Khi đăng ký một tài khoản trên Firebase để tạo ứng dụng, ta sẽ có một cơ sở dữ liệu thời gian thực. Dữ liệu nhận được dưới dạng JSON. Đồng thời nó cũng luôn được đồng bộ thời gian thực đến mọi kết nối client.</w:t>
      </w:r>
    </w:p>
    <w:p w:rsidR="00A22BA5" w:rsidRPr="00BF22CE" w:rsidRDefault="00A22BA5" w:rsidP="00F6228C">
      <w:pPr>
        <w:ind w:firstLine="720"/>
      </w:pPr>
      <w:r w:rsidRPr="00BF22CE">
        <w:t xml:space="preserve">Đối với các ứng dụng đa nền tảng, tất cả các client đều sử dụng cùng một cơ sở dữ liệu. Nó được tự động cập nhật dữ liệu mới nhất bất cứ khi nào các lập trình viên phát triển ứng dụng. Cuối cùng, tất cả các dữ liệu này được truyền qua kết nối </w:t>
      </w:r>
      <w:proofErr w:type="gramStart"/>
      <w:r w:rsidRPr="00BF22CE">
        <w:t>an</w:t>
      </w:r>
      <w:proofErr w:type="gramEnd"/>
      <w:r w:rsidRPr="00BF22CE">
        <w:t xml:space="preserve"> toàn SSL có bảo mật với chứng nhận 2048 bit.</w:t>
      </w:r>
    </w:p>
    <w:p w:rsidR="00A22BA5" w:rsidRPr="00BF22CE" w:rsidRDefault="00A22BA5" w:rsidP="00F6228C">
      <w:pPr>
        <w:ind w:firstLine="720"/>
      </w:pPr>
      <w:r w:rsidRPr="00BF22CE">
        <w:t>Trong trường hợp bị mất mạng, dữ liệu được lưu lại ở local. Vì thế khi có mọi sự thay đổi nào đều được tự động cập nhật lên Server của Firebase. Bên cạnh đó, đối với các dữ liệu ở local cũ hơn với Server thì cũng tự động cập nhật để được dữ liệu mới nhất.</w:t>
      </w:r>
    </w:p>
    <w:p w:rsidR="00A22BA5" w:rsidRPr="00BF22CE" w:rsidRDefault="00181102" w:rsidP="00923288">
      <w:pPr>
        <w:pStyle w:val="Heading3"/>
        <w:rPr>
          <w:b w:val="0"/>
          <w:color w:val="000000" w:themeColor="text1"/>
          <w:sz w:val="28"/>
          <w:szCs w:val="28"/>
        </w:rPr>
      </w:pPr>
      <w:bookmarkStart w:id="40" w:name="_Toc104276809"/>
      <w:r>
        <w:rPr>
          <w:b w:val="0"/>
          <w:color w:val="000000" w:themeColor="text1"/>
          <w:sz w:val="28"/>
          <w:szCs w:val="28"/>
        </w:rPr>
        <w:t>4.1.2</w:t>
      </w:r>
      <w:proofErr w:type="gramStart"/>
      <w:r>
        <w:rPr>
          <w:b w:val="0"/>
          <w:color w:val="000000" w:themeColor="text1"/>
          <w:sz w:val="28"/>
          <w:szCs w:val="28"/>
        </w:rPr>
        <w:t>.</w:t>
      </w:r>
      <w:r w:rsidR="00A22BA5" w:rsidRPr="00BF22CE">
        <w:rPr>
          <w:b w:val="0"/>
          <w:color w:val="000000" w:themeColor="text1"/>
          <w:sz w:val="28"/>
          <w:szCs w:val="28"/>
        </w:rPr>
        <w:t>Giới</w:t>
      </w:r>
      <w:proofErr w:type="gramEnd"/>
      <w:r w:rsidR="00A22BA5" w:rsidRPr="00BF22CE">
        <w:rPr>
          <w:b w:val="0"/>
          <w:color w:val="000000" w:themeColor="text1"/>
          <w:sz w:val="28"/>
          <w:szCs w:val="28"/>
        </w:rPr>
        <w:t xml:space="preserve"> thiệu Firebase Hosting</w:t>
      </w:r>
      <w:bookmarkEnd w:id="40"/>
    </w:p>
    <w:p w:rsidR="00A22BA5" w:rsidRPr="00BF22CE" w:rsidRDefault="00A22BA5" w:rsidP="00F6228C">
      <w:pPr>
        <w:ind w:firstLine="720"/>
      </w:pPr>
      <w:r w:rsidRPr="00BF22CE">
        <w:t xml:space="preserve">Firebase cung cấp các hosting được phân phối </w:t>
      </w:r>
      <w:proofErr w:type="gramStart"/>
      <w:r w:rsidRPr="00BF22CE">
        <w:t>theo</w:t>
      </w:r>
      <w:proofErr w:type="gramEnd"/>
      <w:r w:rsidRPr="00BF22CE">
        <w:t xml:space="preserve"> tiêu chuẩn SSL</w:t>
      </w:r>
      <w:r w:rsidR="00F6228C" w:rsidRPr="00BF22CE">
        <w:t>.</w:t>
      </w:r>
      <w:r w:rsidRPr="00BF22CE">
        <w:t>Cách thức hoạt động cuối cùng của Firebase là cung cấp các hosting.</w:t>
      </w:r>
      <w:r w:rsidR="00F6228C" w:rsidRPr="00BF22CE">
        <w:t xml:space="preserve"> </w:t>
      </w:r>
      <w:r w:rsidRPr="00BF22CE">
        <w:t>Hosting được phân phối qua tiêu chuẩn công nghệ bảo mật SSL từ mạng CDN.</w:t>
      </w:r>
      <w:r w:rsidR="00F6228C" w:rsidRPr="00BF22CE">
        <w:t xml:space="preserve"> </w:t>
      </w:r>
      <w:r w:rsidRPr="00BF22CE">
        <w:t>CDN viết tắt của Content Delivery Network là mạng lưới máy chủ lưu giữ bản sao của các nội dung tĩnh bên trong website và phân phối đến nhiều máy chủ PoP. Mạng lưới máy chủ CDN được đặt ở khắp mọi nơi trên toàn cầu. Từ PoP (Points of Presence), dữ liệu sẽ tiếp tục được gửi đến người dùng cuối. Thông qua CDN, bản sao nội dung trên máy chủ gần nhất sẽ được trả về cho người dùng khi họ truy cập web</w:t>
      </w:r>
      <w:r w:rsidR="00F6228C" w:rsidRPr="00BF22CE">
        <w:t xml:space="preserve">. </w:t>
      </w:r>
      <w:r w:rsidRPr="00BF22CE">
        <w:t>Hoạt động này giúp lập trình viên tiết kiệm thời gian thiết kế, xây dựng và phát triển ứng dụng.</w:t>
      </w:r>
    </w:p>
    <w:p w:rsidR="00A22BA5" w:rsidRPr="00BF22CE" w:rsidRDefault="00181102" w:rsidP="00923288">
      <w:pPr>
        <w:pStyle w:val="Heading3"/>
        <w:rPr>
          <w:b w:val="0"/>
          <w:color w:val="000000" w:themeColor="text1"/>
          <w:sz w:val="28"/>
          <w:szCs w:val="28"/>
        </w:rPr>
      </w:pPr>
      <w:bookmarkStart w:id="41" w:name="_Toc104276810"/>
      <w:r>
        <w:rPr>
          <w:b w:val="0"/>
          <w:color w:val="000000" w:themeColor="text1"/>
          <w:sz w:val="28"/>
          <w:szCs w:val="28"/>
        </w:rPr>
        <w:t>4.1.3.</w:t>
      </w:r>
      <w:r w:rsidR="00A22BA5" w:rsidRPr="00BF22CE">
        <w:rPr>
          <w:b w:val="0"/>
          <w:color w:val="000000" w:themeColor="text1"/>
          <w:sz w:val="28"/>
          <w:szCs w:val="28"/>
        </w:rPr>
        <w:t>Ưu điểm của Firebase</w:t>
      </w:r>
      <w:bookmarkEnd w:id="41"/>
    </w:p>
    <w:p w:rsidR="00A22BA5" w:rsidRPr="00BF22CE" w:rsidRDefault="00A22BA5" w:rsidP="00014C67">
      <w:pPr>
        <w:ind w:firstLine="720"/>
      </w:pPr>
      <w:r w:rsidRPr="00BF22CE">
        <w:lastRenderedPageBreak/>
        <w:t>Tạo tài khoản và sử dụng dễ dàng: Firebase cho phép người dùng đăng nhập bằng tài khoản Google đơn giản. Gói Spark của Firebase miễn phí và cung cấp nhiều tính năng để giúp các nhà phát triển bắt đầu sử dụng.</w:t>
      </w:r>
    </w:p>
    <w:p w:rsidR="00A22BA5" w:rsidRPr="00BF22CE" w:rsidRDefault="00A22BA5" w:rsidP="00014C67">
      <w:pPr>
        <w:ind w:firstLine="720"/>
      </w:pPr>
      <w:r w:rsidRPr="00BF22CE">
        <w:t>Tốc độ phát triển nhanh: Firebase Thông qua việc sử dụng Firebase Realtime Database và Firestore, Frontend Developer có thể quản lý, giảm thời gian cần thiết để hoàn thành tất cả công việc.</w:t>
      </w:r>
    </w:p>
    <w:p w:rsidR="00A22BA5" w:rsidRPr="00BF22CE" w:rsidRDefault="00A22BA5" w:rsidP="00014C67">
      <w:pPr>
        <w:ind w:firstLine="720"/>
      </w:pPr>
      <w:r w:rsidRPr="00BF22CE">
        <w:t>Nhiều dịch vụ trong một nền tảng: Firebase cũng cung cấp danh sách đầy đủ các sản phẩm để hỗ trợ các Developer trong quá trình phát triển.</w:t>
      </w:r>
    </w:p>
    <w:p w:rsidR="00A22BA5" w:rsidRPr="00BF22CE" w:rsidRDefault="00A22BA5" w:rsidP="00014C67">
      <w:pPr>
        <w:ind w:firstLine="720"/>
      </w:pPr>
      <w:r w:rsidRPr="00BF22CE">
        <w:t>Hai tùy chọn cơ sở dữ liệu là Firestore và Realtime Database của Firebase. Tương tự như vậy, Firebase cho phép bạn thực hiện lưu trữ Cloud Media dễ dàng. Nó cũng cho phép phát triển ứng dụng không cần máy chủ thông qua việc tích hợp Cloud Functions. Ngoài ra việc dùng Clound Function cũng giúp việc tích hợp trợ li ảo Google Assisstance một cách đơn giản</w:t>
      </w:r>
    </w:p>
    <w:p w:rsidR="00A22BA5" w:rsidRPr="00BF22CE" w:rsidRDefault="00A22BA5" w:rsidP="00014C67">
      <w:pPr>
        <w:ind w:firstLine="720"/>
      </w:pPr>
      <w:r w:rsidRPr="00BF22CE">
        <w:t>Được cung cấp bởi Google: Firebase cho phép người dùng đăng nhập bằng tài khoản Google. Firebase hiện là một phần của Google Cloud Platform. Nó hoạt động tốt với các dịch vụ Google Cloud khác và tích hợp với nhiều dịch vụ của bên thứ ba.</w:t>
      </w:r>
    </w:p>
    <w:p w:rsidR="00C61B98" w:rsidRPr="00BF22CE" w:rsidRDefault="00C61B98" w:rsidP="00923288">
      <w:pPr>
        <w:pStyle w:val="Heading2"/>
        <w:rPr>
          <w:rFonts w:ascii="Times New Roman" w:hAnsi="Times New Roman" w:cs="Times New Roman"/>
          <w:color w:val="000000" w:themeColor="text1"/>
          <w:sz w:val="28"/>
          <w:szCs w:val="28"/>
        </w:rPr>
      </w:pPr>
      <w:bookmarkStart w:id="42" w:name="_Toc104276811"/>
      <w:r w:rsidRPr="00BF22CE">
        <w:rPr>
          <w:rFonts w:ascii="Times New Roman" w:hAnsi="Times New Roman" w:cs="Times New Roman"/>
          <w:color w:val="000000" w:themeColor="text1"/>
          <w:sz w:val="28"/>
          <w:szCs w:val="28"/>
        </w:rPr>
        <w:t>4.2</w:t>
      </w:r>
      <w:proofErr w:type="gramStart"/>
      <w:r w:rsidRPr="00BF22CE">
        <w:rPr>
          <w:rFonts w:ascii="Times New Roman" w:hAnsi="Times New Roman" w:cs="Times New Roman"/>
          <w:color w:val="000000" w:themeColor="text1"/>
          <w:sz w:val="28"/>
          <w:szCs w:val="28"/>
        </w:rPr>
        <w:t>.Tổng</w:t>
      </w:r>
      <w:proofErr w:type="gramEnd"/>
      <w:r w:rsidRPr="00BF22CE">
        <w:rPr>
          <w:rFonts w:ascii="Times New Roman" w:hAnsi="Times New Roman" w:cs="Times New Roman"/>
          <w:color w:val="000000" w:themeColor="text1"/>
          <w:sz w:val="28"/>
          <w:szCs w:val="28"/>
        </w:rPr>
        <w:t xml:space="preserve"> quan Blynk App</w:t>
      </w:r>
      <w:bookmarkEnd w:id="42"/>
    </w:p>
    <w:p w:rsidR="006C5992" w:rsidRPr="00BF22CE" w:rsidRDefault="00C61B98" w:rsidP="00923288">
      <w:pPr>
        <w:pStyle w:val="Heading3"/>
        <w:rPr>
          <w:b w:val="0"/>
          <w:color w:val="000000" w:themeColor="text1"/>
          <w:sz w:val="28"/>
          <w:szCs w:val="28"/>
        </w:rPr>
      </w:pPr>
      <w:bookmarkStart w:id="43" w:name="_Toc104276812"/>
      <w:r w:rsidRPr="00BF22CE">
        <w:rPr>
          <w:b w:val="0"/>
          <w:color w:val="000000" w:themeColor="text1"/>
          <w:sz w:val="28"/>
          <w:szCs w:val="28"/>
        </w:rPr>
        <w:t>4.2.1</w:t>
      </w:r>
      <w:proofErr w:type="gramStart"/>
      <w:r w:rsidRPr="00BF22CE">
        <w:rPr>
          <w:b w:val="0"/>
          <w:color w:val="000000" w:themeColor="text1"/>
          <w:sz w:val="28"/>
          <w:szCs w:val="28"/>
        </w:rPr>
        <w:t>.</w:t>
      </w:r>
      <w:r w:rsidR="006C5992" w:rsidRPr="00BF22CE">
        <w:rPr>
          <w:b w:val="0"/>
          <w:color w:val="000000" w:themeColor="text1"/>
          <w:sz w:val="28"/>
          <w:szCs w:val="28"/>
        </w:rPr>
        <w:t>Giới</w:t>
      </w:r>
      <w:proofErr w:type="gramEnd"/>
      <w:r w:rsidR="006C5992" w:rsidRPr="00BF22CE">
        <w:rPr>
          <w:b w:val="0"/>
          <w:color w:val="000000" w:themeColor="text1"/>
          <w:sz w:val="28"/>
          <w:szCs w:val="28"/>
        </w:rPr>
        <w:t xml:space="preserve"> thiệu về Blynk</w:t>
      </w:r>
      <w:bookmarkEnd w:id="43"/>
    </w:p>
    <w:p w:rsidR="00B643FB" w:rsidRPr="00BF22CE" w:rsidRDefault="006C5992" w:rsidP="00B643FB">
      <w:pPr>
        <w:ind w:firstLine="720"/>
      </w:pPr>
      <w:r w:rsidRPr="00BF22CE">
        <w:t>Blynk là một ứng dụng chạy trên nền tảng iOS và Android để điều khiển và giám sát thiết bị thông qua internet. Blynk không bị ràng buộc với những phần cứng cụ thể nào cả, thay vào đó, nó hỗ trợ phần cứng cho bạn lựa chọn như Arduino, Raspberry Pi, ESP8266</w:t>
      </w:r>
      <w:r w:rsidR="00B643FB" w:rsidRPr="00BF22CE">
        <w:t>, ESP32</w:t>
      </w:r>
      <w:r w:rsidRPr="00BF22CE">
        <w:t xml:space="preserve"> và nhiều module phần cứng phổ biến khác.</w:t>
      </w:r>
    </w:p>
    <w:p w:rsidR="006C5992" w:rsidRPr="00BF22CE" w:rsidRDefault="00B643FB" w:rsidP="00B643FB">
      <w:r w:rsidRPr="00BF22CE">
        <w:t>Ưu điểm</w:t>
      </w:r>
      <w:r w:rsidR="006C5992" w:rsidRPr="00BF22CE">
        <w:t xml:space="preserve"> Blynk:</w:t>
      </w:r>
    </w:p>
    <w:p w:rsidR="006C5992" w:rsidRPr="00BF22CE" w:rsidRDefault="006C5992" w:rsidP="006C5992">
      <w:r w:rsidRPr="00BF22CE">
        <w:t>– Dễ sử dụng: việc cài đặt ứng dụng và đăng ký tài khoản trên điện thoại rất đơn giản cho cả IOS và Android</w:t>
      </w:r>
    </w:p>
    <w:p w:rsidR="006C5992" w:rsidRPr="00BF22CE" w:rsidRDefault="006C5992" w:rsidP="006C5992">
      <w:r w:rsidRPr="00BF22CE">
        <w:t>– Chức năng phong phú: Blynk hỗ trợ rất nhiều chức năng với giao diện đẹp và thân thiện, bạn chỉ việc kéo thả đối tượng và sử dụng nó.</w:t>
      </w:r>
    </w:p>
    <w:p w:rsidR="006C5992" w:rsidRPr="00BF22CE" w:rsidRDefault="006C5992" w:rsidP="006C5992">
      <w:r w:rsidRPr="00BF22CE">
        <w:t>– Không phải lập trình ứng dụng: nếu bạn không có kiến thức về lập trình app cho Android cũng như IOS thì Blynk là một ứng dụng tuyệt vời để giúp bạn khám phá thế giới IOTs.</w:t>
      </w:r>
    </w:p>
    <w:p w:rsidR="00C61B98" w:rsidRPr="00BF22CE" w:rsidRDefault="006C5992" w:rsidP="006C5992">
      <w:r w:rsidRPr="00BF22CE">
        <w:t>– Điều khiển, giám sát thiết bị ở bất kì đâu thông qua internet với khả năng đồng bộ hóa trạng thái và thiết bị.</w:t>
      </w:r>
    </w:p>
    <w:p w:rsidR="00FF3B32" w:rsidRPr="00BF22CE" w:rsidRDefault="00907F47" w:rsidP="00FF3B32">
      <w:pPr>
        <w:keepNext/>
      </w:pPr>
      <w:r w:rsidRPr="00BF22CE">
        <w:rPr>
          <w:noProof/>
          <w:lang w:eastAsia="en-SG"/>
        </w:rPr>
        <w:lastRenderedPageBreak/>
        <w:drawing>
          <wp:inline distT="0" distB="0" distL="0" distR="0" wp14:anchorId="426750FE" wp14:editId="109AEA88">
            <wp:extent cx="5768975" cy="3186430"/>
            <wp:effectExtent l="0" t="0" r="317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8975" cy="3186430"/>
                    </a:xfrm>
                    <a:prstGeom prst="rect">
                      <a:avLst/>
                    </a:prstGeom>
                  </pic:spPr>
                </pic:pic>
              </a:graphicData>
            </a:graphic>
          </wp:inline>
        </w:drawing>
      </w:r>
    </w:p>
    <w:p w:rsidR="00602614" w:rsidRDefault="00BD0EED" w:rsidP="00FF3B32">
      <w:pPr>
        <w:pStyle w:val="Caption"/>
        <w:rPr>
          <w:b w:val="0"/>
        </w:rPr>
      </w:pPr>
      <w:bookmarkStart w:id="44" w:name="_Toc104275148"/>
      <w:r>
        <w:rPr>
          <w:b w:val="0"/>
        </w:rPr>
        <w:t xml:space="preserve">                               </w:t>
      </w:r>
      <w:r w:rsidR="00FF3B32" w:rsidRPr="00BF22CE">
        <w:rPr>
          <w:b w:val="0"/>
        </w:rPr>
        <w:t xml:space="preserve">Hình 4. </w:t>
      </w:r>
      <w:r w:rsidR="00FF3B32" w:rsidRPr="00BF22CE">
        <w:rPr>
          <w:b w:val="0"/>
        </w:rPr>
        <w:fldChar w:fldCharType="begin"/>
      </w:r>
      <w:r w:rsidR="00FF3B32" w:rsidRPr="00BF22CE">
        <w:rPr>
          <w:b w:val="0"/>
        </w:rPr>
        <w:instrText xml:space="preserve"> SEQ Hình_4. \* ARABIC </w:instrText>
      </w:r>
      <w:r w:rsidR="00FF3B32" w:rsidRPr="00BF22CE">
        <w:rPr>
          <w:b w:val="0"/>
        </w:rPr>
        <w:fldChar w:fldCharType="separate"/>
      </w:r>
      <w:r w:rsidR="00FF3B32" w:rsidRPr="00BF22CE">
        <w:rPr>
          <w:b w:val="0"/>
          <w:noProof/>
        </w:rPr>
        <w:t>1</w:t>
      </w:r>
      <w:r w:rsidR="00FF3B32" w:rsidRPr="00BF22CE">
        <w:rPr>
          <w:b w:val="0"/>
        </w:rPr>
        <w:fldChar w:fldCharType="end"/>
      </w:r>
      <w:r w:rsidR="00422DD3" w:rsidRPr="00BF22CE">
        <w:rPr>
          <w:b w:val="0"/>
        </w:rPr>
        <w:t xml:space="preserve"> </w:t>
      </w:r>
      <w:r w:rsidR="00FF3B32" w:rsidRPr="00BF22CE">
        <w:rPr>
          <w:b w:val="0"/>
        </w:rPr>
        <w:t>Kết quả trên web blynk</w:t>
      </w:r>
      <w:bookmarkEnd w:id="44"/>
    </w:p>
    <w:p w:rsidR="00BD0EED" w:rsidRPr="00BD0EED" w:rsidRDefault="00BD0EED" w:rsidP="00BD0EED"/>
    <w:p w:rsidR="00907F47" w:rsidRPr="00BF22CE" w:rsidRDefault="00907F47" w:rsidP="006C5992">
      <w:r w:rsidRPr="00BF22CE">
        <w:t xml:space="preserve">                                     </w:t>
      </w:r>
    </w:p>
    <w:p w:rsidR="00FF3B32" w:rsidRPr="00BF22CE" w:rsidRDefault="00602614" w:rsidP="00FF3B32">
      <w:pPr>
        <w:keepNext/>
      </w:pPr>
      <w:r w:rsidRPr="00BF22CE">
        <w:t xml:space="preserve">                             </w:t>
      </w:r>
      <w:r w:rsidRPr="00BF22CE">
        <w:rPr>
          <w:noProof/>
          <w:lang w:eastAsia="en-SG"/>
        </w:rPr>
        <w:drawing>
          <wp:inline distT="0" distB="0" distL="0" distR="0" wp14:anchorId="29A9FF1E" wp14:editId="79ACE5A1">
            <wp:extent cx="2730640" cy="39626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730640" cy="3962604"/>
                    </a:xfrm>
                    <a:prstGeom prst="rect">
                      <a:avLst/>
                    </a:prstGeom>
                  </pic:spPr>
                </pic:pic>
              </a:graphicData>
            </a:graphic>
          </wp:inline>
        </w:drawing>
      </w:r>
    </w:p>
    <w:p w:rsidR="00602614" w:rsidRPr="00BF22CE" w:rsidRDefault="00BD0EED" w:rsidP="00FF3B32">
      <w:pPr>
        <w:pStyle w:val="Caption"/>
        <w:rPr>
          <w:b w:val="0"/>
        </w:rPr>
      </w:pPr>
      <w:bookmarkStart w:id="45" w:name="_Toc104275149"/>
      <w:r>
        <w:rPr>
          <w:b w:val="0"/>
        </w:rPr>
        <w:t xml:space="preserve">                                     </w:t>
      </w:r>
      <w:r w:rsidR="00FF3B32" w:rsidRPr="00BF22CE">
        <w:rPr>
          <w:b w:val="0"/>
        </w:rPr>
        <w:t xml:space="preserve">Hình 4. </w:t>
      </w:r>
      <w:r w:rsidR="00FF3B32" w:rsidRPr="00BF22CE">
        <w:rPr>
          <w:b w:val="0"/>
        </w:rPr>
        <w:fldChar w:fldCharType="begin"/>
      </w:r>
      <w:r w:rsidR="00FF3B32" w:rsidRPr="00BF22CE">
        <w:rPr>
          <w:b w:val="0"/>
        </w:rPr>
        <w:instrText xml:space="preserve"> SEQ Hình_4. \* ARABIC </w:instrText>
      </w:r>
      <w:r w:rsidR="00FF3B32" w:rsidRPr="00BF22CE">
        <w:rPr>
          <w:b w:val="0"/>
        </w:rPr>
        <w:fldChar w:fldCharType="separate"/>
      </w:r>
      <w:r w:rsidR="00FF3B32" w:rsidRPr="00BF22CE">
        <w:rPr>
          <w:b w:val="0"/>
          <w:noProof/>
        </w:rPr>
        <w:t>2</w:t>
      </w:r>
      <w:r w:rsidR="00FF3B32" w:rsidRPr="00BF22CE">
        <w:rPr>
          <w:b w:val="0"/>
        </w:rPr>
        <w:fldChar w:fldCharType="end"/>
      </w:r>
      <w:r w:rsidR="00C9668C">
        <w:rPr>
          <w:b w:val="0"/>
        </w:rPr>
        <w:t xml:space="preserve"> </w:t>
      </w:r>
      <w:r w:rsidR="00FF3B32" w:rsidRPr="00BF22CE">
        <w:rPr>
          <w:b w:val="0"/>
        </w:rPr>
        <w:t>Kết quả trên app Blynk</w:t>
      </w:r>
      <w:bookmarkEnd w:id="45"/>
    </w:p>
    <w:p w:rsidR="00602614" w:rsidRPr="00BF22CE" w:rsidRDefault="00907F47" w:rsidP="006C5992">
      <w:r w:rsidRPr="00BF22CE">
        <w:lastRenderedPageBreak/>
        <w:t xml:space="preserve">                                  </w:t>
      </w:r>
    </w:p>
    <w:p w:rsidR="00FF3B32" w:rsidRPr="00BF22CE" w:rsidRDefault="0031366C" w:rsidP="00FF3B32">
      <w:pPr>
        <w:keepNext/>
      </w:pPr>
      <w:r w:rsidRPr="00BF22CE">
        <w:rPr>
          <w:noProof/>
          <w:lang w:eastAsia="en-SG"/>
        </w:rPr>
        <w:drawing>
          <wp:inline distT="0" distB="0" distL="0" distR="0" wp14:anchorId="78F2597B" wp14:editId="045FB79A">
            <wp:extent cx="5768975" cy="3268980"/>
            <wp:effectExtent l="0" t="0" r="3175"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8975" cy="3268980"/>
                    </a:xfrm>
                    <a:prstGeom prst="rect">
                      <a:avLst/>
                    </a:prstGeom>
                  </pic:spPr>
                </pic:pic>
              </a:graphicData>
            </a:graphic>
          </wp:inline>
        </w:drawing>
      </w:r>
    </w:p>
    <w:p w:rsidR="003D0C24" w:rsidRPr="00BF22CE" w:rsidRDefault="00BD0EED" w:rsidP="00FF3B32">
      <w:pPr>
        <w:pStyle w:val="Caption"/>
        <w:rPr>
          <w:b w:val="0"/>
        </w:rPr>
      </w:pPr>
      <w:bookmarkStart w:id="46" w:name="_Toc104275150"/>
      <w:r>
        <w:rPr>
          <w:b w:val="0"/>
        </w:rPr>
        <w:t xml:space="preserve">                                    </w:t>
      </w:r>
      <w:r w:rsidR="00FF3B32" w:rsidRPr="00BF22CE">
        <w:rPr>
          <w:b w:val="0"/>
        </w:rPr>
        <w:t xml:space="preserve">Hình 4. </w:t>
      </w:r>
      <w:r w:rsidR="00FF3B32" w:rsidRPr="00BF22CE">
        <w:rPr>
          <w:b w:val="0"/>
        </w:rPr>
        <w:fldChar w:fldCharType="begin"/>
      </w:r>
      <w:r w:rsidR="00FF3B32" w:rsidRPr="00BF22CE">
        <w:rPr>
          <w:b w:val="0"/>
        </w:rPr>
        <w:instrText xml:space="preserve"> SEQ Hình_4. \* ARABIC </w:instrText>
      </w:r>
      <w:r w:rsidR="00FF3B32" w:rsidRPr="00BF22CE">
        <w:rPr>
          <w:b w:val="0"/>
        </w:rPr>
        <w:fldChar w:fldCharType="separate"/>
      </w:r>
      <w:r w:rsidR="00FF3B32" w:rsidRPr="00BF22CE">
        <w:rPr>
          <w:b w:val="0"/>
          <w:noProof/>
        </w:rPr>
        <w:t>3</w:t>
      </w:r>
      <w:r w:rsidR="00FF3B32" w:rsidRPr="00BF22CE">
        <w:rPr>
          <w:b w:val="0"/>
        </w:rPr>
        <w:fldChar w:fldCharType="end"/>
      </w:r>
      <w:r w:rsidR="00FF3B32" w:rsidRPr="00BF22CE">
        <w:rPr>
          <w:b w:val="0"/>
        </w:rPr>
        <w:t xml:space="preserve"> Kết quả trên Firebase</w:t>
      </w:r>
      <w:bookmarkEnd w:id="46"/>
    </w:p>
    <w:p w:rsidR="00754E2E" w:rsidRPr="00BF22CE" w:rsidRDefault="00907F47" w:rsidP="00675C5A">
      <w:r w:rsidRPr="00BF22CE">
        <w:t xml:space="preserve">                                         </w:t>
      </w:r>
      <w:r w:rsidR="008147EA" w:rsidRPr="00BF22CE">
        <w:t>`</w:t>
      </w:r>
    </w:p>
    <w:tbl>
      <w:tblPr>
        <w:tblStyle w:val="TableGrid"/>
        <w:tblW w:w="0" w:type="auto"/>
        <w:tblLook w:val="04A0" w:firstRow="1" w:lastRow="0" w:firstColumn="1" w:lastColumn="0" w:noHBand="0" w:noVBand="1"/>
      </w:tblPr>
      <w:tblGrid>
        <w:gridCol w:w="988"/>
        <w:gridCol w:w="1984"/>
        <w:gridCol w:w="2552"/>
      </w:tblGrid>
      <w:tr w:rsidR="00754E2E" w:rsidRPr="00BF22CE" w:rsidTr="00754E2E">
        <w:tc>
          <w:tcPr>
            <w:tcW w:w="988" w:type="dxa"/>
          </w:tcPr>
          <w:p w:rsidR="00754E2E" w:rsidRPr="00BF22CE" w:rsidRDefault="00754E2E" w:rsidP="00675C5A">
            <w:r w:rsidRPr="00BF22CE">
              <w:t>STT</w:t>
            </w:r>
          </w:p>
        </w:tc>
        <w:tc>
          <w:tcPr>
            <w:tcW w:w="1984" w:type="dxa"/>
          </w:tcPr>
          <w:p w:rsidR="00754E2E" w:rsidRPr="00BF22CE" w:rsidRDefault="00754E2E" w:rsidP="00675C5A">
            <w:r w:rsidRPr="00BF22CE">
              <w:t>Thành phần</w:t>
            </w:r>
          </w:p>
        </w:tc>
        <w:tc>
          <w:tcPr>
            <w:tcW w:w="2552" w:type="dxa"/>
          </w:tcPr>
          <w:p w:rsidR="00754E2E" w:rsidRPr="00BF22CE" w:rsidRDefault="00754E2E" w:rsidP="00675C5A">
            <w:r w:rsidRPr="00BF22CE">
              <w:t>Giá trị ngưỡng</w:t>
            </w:r>
          </w:p>
        </w:tc>
      </w:tr>
      <w:tr w:rsidR="00754E2E" w:rsidRPr="00BF22CE" w:rsidTr="00754E2E">
        <w:tc>
          <w:tcPr>
            <w:tcW w:w="988" w:type="dxa"/>
          </w:tcPr>
          <w:p w:rsidR="00754E2E" w:rsidRPr="00BF22CE" w:rsidRDefault="00754E2E" w:rsidP="00675C5A">
            <w:r w:rsidRPr="00BF22CE">
              <w:t>1</w:t>
            </w:r>
          </w:p>
        </w:tc>
        <w:tc>
          <w:tcPr>
            <w:tcW w:w="1984" w:type="dxa"/>
          </w:tcPr>
          <w:p w:rsidR="00754E2E" w:rsidRPr="00BF22CE" w:rsidRDefault="00754E2E" w:rsidP="00675C5A">
            <w:r w:rsidRPr="00BF22CE">
              <w:t>Khí CO</w:t>
            </w:r>
          </w:p>
        </w:tc>
        <w:tc>
          <w:tcPr>
            <w:tcW w:w="2552" w:type="dxa"/>
          </w:tcPr>
          <w:p w:rsidR="00754E2E" w:rsidRPr="00BF22CE" w:rsidRDefault="008147EA" w:rsidP="00675C5A">
            <w:r w:rsidRPr="00BF22CE">
              <w:t>50 (ppm)</w:t>
            </w:r>
          </w:p>
        </w:tc>
      </w:tr>
      <w:tr w:rsidR="00754E2E" w:rsidRPr="00BF22CE" w:rsidTr="00754E2E">
        <w:tc>
          <w:tcPr>
            <w:tcW w:w="988" w:type="dxa"/>
          </w:tcPr>
          <w:p w:rsidR="00754E2E" w:rsidRPr="00BF22CE" w:rsidRDefault="00754E2E" w:rsidP="00675C5A">
            <w:r w:rsidRPr="00BF22CE">
              <w:t>2</w:t>
            </w:r>
          </w:p>
        </w:tc>
        <w:tc>
          <w:tcPr>
            <w:tcW w:w="1984" w:type="dxa"/>
          </w:tcPr>
          <w:p w:rsidR="00754E2E" w:rsidRPr="00BF22CE" w:rsidRDefault="00754E2E" w:rsidP="00675C5A">
            <w:r w:rsidRPr="00BF22CE">
              <w:t>Âm thanh</w:t>
            </w:r>
          </w:p>
        </w:tc>
        <w:tc>
          <w:tcPr>
            <w:tcW w:w="2552" w:type="dxa"/>
          </w:tcPr>
          <w:p w:rsidR="00754E2E" w:rsidRPr="00BF22CE" w:rsidRDefault="008147EA" w:rsidP="00675C5A">
            <w:r w:rsidRPr="00BF22CE">
              <w:t>65 (dB)</w:t>
            </w:r>
          </w:p>
        </w:tc>
      </w:tr>
      <w:tr w:rsidR="00754E2E" w:rsidRPr="00BF22CE" w:rsidTr="00754E2E">
        <w:tc>
          <w:tcPr>
            <w:tcW w:w="988" w:type="dxa"/>
          </w:tcPr>
          <w:p w:rsidR="00754E2E" w:rsidRPr="00BF22CE" w:rsidRDefault="00754E2E" w:rsidP="00675C5A">
            <w:r w:rsidRPr="00BF22CE">
              <w:t>3</w:t>
            </w:r>
          </w:p>
        </w:tc>
        <w:tc>
          <w:tcPr>
            <w:tcW w:w="1984" w:type="dxa"/>
          </w:tcPr>
          <w:p w:rsidR="00754E2E" w:rsidRPr="00BF22CE" w:rsidRDefault="00754E2E" w:rsidP="00675C5A">
            <w:r w:rsidRPr="00BF22CE">
              <w:t>Bụi</w:t>
            </w:r>
          </w:p>
        </w:tc>
        <w:tc>
          <w:tcPr>
            <w:tcW w:w="2552" w:type="dxa"/>
          </w:tcPr>
          <w:p w:rsidR="00754E2E" w:rsidRPr="00BF22CE" w:rsidRDefault="008147EA" w:rsidP="00675C5A">
            <w:r w:rsidRPr="00BF22CE">
              <w:t>100 (ug/m3)</w:t>
            </w:r>
          </w:p>
        </w:tc>
      </w:tr>
    </w:tbl>
    <w:p w:rsidR="00754E2E" w:rsidRPr="00BF22CE" w:rsidRDefault="00BD0EED" w:rsidP="00675C5A">
      <w:r>
        <w:t xml:space="preserve">            </w:t>
      </w:r>
      <w:r w:rsidR="00754E2E" w:rsidRPr="00BF22CE">
        <w:t>Bảng giá trị đặt cho cảnh báo nguy hiểm</w:t>
      </w:r>
    </w:p>
    <w:p w:rsidR="003D0C24" w:rsidRPr="00BF22CE" w:rsidRDefault="003D0C24" w:rsidP="00675C5A"/>
    <w:p w:rsidR="003D0C24" w:rsidRPr="00F96D1F" w:rsidRDefault="00181102" w:rsidP="00923288">
      <w:pPr>
        <w:pStyle w:val="Heading1"/>
        <w:rPr>
          <w:rFonts w:ascii="Times New Roman" w:hAnsi="Times New Roman" w:cs="Times New Roman"/>
          <w:b/>
          <w:color w:val="000000" w:themeColor="text1"/>
          <w:sz w:val="28"/>
          <w:szCs w:val="28"/>
        </w:rPr>
      </w:pPr>
      <w:bookmarkStart w:id="47" w:name="_Toc104276813"/>
      <w:r w:rsidRPr="00F96D1F">
        <w:rPr>
          <w:rFonts w:ascii="Times New Roman" w:hAnsi="Times New Roman" w:cs="Times New Roman"/>
          <w:b/>
          <w:color w:val="000000" w:themeColor="text1"/>
          <w:sz w:val="28"/>
          <w:szCs w:val="28"/>
        </w:rPr>
        <w:t xml:space="preserve">CHƯƠNG 5. </w:t>
      </w:r>
      <w:r w:rsidR="003D0C24" w:rsidRPr="00F96D1F">
        <w:rPr>
          <w:rFonts w:ascii="Times New Roman" w:hAnsi="Times New Roman" w:cs="Times New Roman"/>
          <w:b/>
          <w:color w:val="000000" w:themeColor="text1"/>
          <w:sz w:val="28"/>
          <w:szCs w:val="28"/>
        </w:rPr>
        <w:t>THỰC NGHIỆM VÀ ĐÁNH GIÁ KẾT QUẢ</w:t>
      </w:r>
      <w:bookmarkEnd w:id="47"/>
    </w:p>
    <w:p w:rsidR="003D0C24" w:rsidRPr="00BF22CE" w:rsidRDefault="00A22BA5" w:rsidP="00923288">
      <w:pPr>
        <w:pStyle w:val="Heading2"/>
        <w:rPr>
          <w:rFonts w:ascii="Times New Roman" w:hAnsi="Times New Roman" w:cs="Times New Roman"/>
          <w:color w:val="000000" w:themeColor="text1"/>
          <w:sz w:val="28"/>
          <w:szCs w:val="28"/>
        </w:rPr>
      </w:pPr>
      <w:bookmarkStart w:id="48" w:name="_Toc104276814"/>
      <w:r w:rsidRPr="00BF22CE">
        <w:rPr>
          <w:rFonts w:ascii="Times New Roman" w:hAnsi="Times New Roman" w:cs="Times New Roman"/>
          <w:color w:val="000000" w:themeColor="text1"/>
          <w:sz w:val="28"/>
          <w:szCs w:val="28"/>
        </w:rPr>
        <w:t>5.1</w:t>
      </w:r>
      <w:proofErr w:type="gramStart"/>
      <w:r w:rsidRPr="00BF22CE">
        <w:rPr>
          <w:rFonts w:ascii="Times New Roman" w:hAnsi="Times New Roman" w:cs="Times New Roman"/>
          <w:color w:val="000000" w:themeColor="text1"/>
          <w:sz w:val="28"/>
          <w:szCs w:val="28"/>
        </w:rPr>
        <w:t>.</w:t>
      </w:r>
      <w:r w:rsidR="003D0C24" w:rsidRPr="00BF22CE">
        <w:rPr>
          <w:rFonts w:ascii="Times New Roman" w:hAnsi="Times New Roman" w:cs="Times New Roman"/>
          <w:color w:val="000000" w:themeColor="text1"/>
          <w:sz w:val="28"/>
          <w:szCs w:val="28"/>
        </w:rPr>
        <w:t>Kết</w:t>
      </w:r>
      <w:proofErr w:type="gramEnd"/>
      <w:r w:rsidR="003D0C24" w:rsidRPr="00BF22CE">
        <w:rPr>
          <w:rFonts w:ascii="Times New Roman" w:hAnsi="Times New Roman" w:cs="Times New Roman"/>
          <w:color w:val="000000" w:themeColor="text1"/>
          <w:sz w:val="28"/>
          <w:szCs w:val="28"/>
        </w:rPr>
        <w:t xml:space="preserve"> luận</w:t>
      </w:r>
      <w:bookmarkEnd w:id="48"/>
    </w:p>
    <w:p w:rsidR="003D0C24" w:rsidRPr="00BF22CE" w:rsidRDefault="003D0C24" w:rsidP="00014C67">
      <w:pPr>
        <w:ind w:firstLine="720"/>
      </w:pPr>
      <w:r w:rsidRPr="00BF22CE">
        <w:t>Trên cơ sở nghiên cứu tổng quan về IoT, công nghệ cảm biến, em đã xây dựng thành công một mô hình thực nghiệm có tính khả thi cao.</w:t>
      </w:r>
    </w:p>
    <w:p w:rsidR="003D0C24" w:rsidRPr="00BF22CE" w:rsidRDefault="003D0C24" w:rsidP="003D0C24">
      <w:r w:rsidRPr="00BF22CE">
        <w:t>Mô hình đáp ứng được các yêu cầu:</w:t>
      </w:r>
    </w:p>
    <w:p w:rsidR="003D0C24" w:rsidRPr="00BF22CE" w:rsidRDefault="003D0C24" w:rsidP="002000FF">
      <w:pPr>
        <w:pStyle w:val="ListParagraph"/>
        <w:numPr>
          <w:ilvl w:val="0"/>
          <w:numId w:val="6"/>
        </w:numPr>
      </w:pPr>
      <w:r w:rsidRPr="00BF22CE">
        <w:t>Giám sát được thông số nồng độ khí CO, cường độ âm thanh, nồng độ bụi mịn qua internet.</w:t>
      </w:r>
    </w:p>
    <w:p w:rsidR="003D0C24" w:rsidRPr="00BF22CE" w:rsidRDefault="003D0C24" w:rsidP="002000FF">
      <w:pPr>
        <w:pStyle w:val="ListParagraph"/>
        <w:numPr>
          <w:ilvl w:val="0"/>
          <w:numId w:val="6"/>
        </w:numPr>
      </w:pPr>
      <w:r w:rsidRPr="00BF22CE">
        <w:t>Có thể hoạt động độc lập đáp ứng nhu cầu giám sát và cảnh báo nguy hiểm.</w:t>
      </w:r>
    </w:p>
    <w:p w:rsidR="003D0C24" w:rsidRPr="00BF22CE" w:rsidRDefault="003D0C24" w:rsidP="002000FF">
      <w:pPr>
        <w:pStyle w:val="ListParagraph"/>
        <w:numPr>
          <w:ilvl w:val="0"/>
          <w:numId w:val="6"/>
        </w:numPr>
      </w:pPr>
      <w:r w:rsidRPr="00BF22CE">
        <w:t>Đáp ứng các yêu cầu cơ bản của một hệ thông IoT.</w:t>
      </w:r>
    </w:p>
    <w:p w:rsidR="003D0C24" w:rsidRPr="00BF22CE" w:rsidRDefault="00A22BA5" w:rsidP="00923288">
      <w:pPr>
        <w:pStyle w:val="Heading2"/>
        <w:rPr>
          <w:rFonts w:ascii="Times New Roman" w:hAnsi="Times New Roman" w:cs="Times New Roman"/>
          <w:color w:val="000000" w:themeColor="text1"/>
          <w:sz w:val="28"/>
          <w:szCs w:val="28"/>
        </w:rPr>
      </w:pPr>
      <w:bookmarkStart w:id="49" w:name="_Toc104276815"/>
      <w:r w:rsidRPr="00BF22CE">
        <w:rPr>
          <w:rFonts w:ascii="Times New Roman" w:hAnsi="Times New Roman" w:cs="Times New Roman"/>
          <w:color w:val="000000" w:themeColor="text1"/>
          <w:sz w:val="28"/>
          <w:szCs w:val="28"/>
        </w:rPr>
        <w:lastRenderedPageBreak/>
        <w:t>5.2</w:t>
      </w:r>
      <w:proofErr w:type="gramStart"/>
      <w:r w:rsidRPr="00BF22CE">
        <w:rPr>
          <w:rFonts w:ascii="Times New Roman" w:hAnsi="Times New Roman" w:cs="Times New Roman"/>
          <w:color w:val="000000" w:themeColor="text1"/>
          <w:sz w:val="28"/>
          <w:szCs w:val="28"/>
        </w:rPr>
        <w:t>.</w:t>
      </w:r>
      <w:r w:rsidR="003D0C24" w:rsidRPr="00BF22CE">
        <w:rPr>
          <w:rFonts w:ascii="Times New Roman" w:hAnsi="Times New Roman" w:cs="Times New Roman"/>
          <w:color w:val="000000" w:themeColor="text1"/>
          <w:sz w:val="28"/>
          <w:szCs w:val="28"/>
        </w:rPr>
        <w:t>Về</w:t>
      </w:r>
      <w:proofErr w:type="gramEnd"/>
      <w:r w:rsidR="003D0C24" w:rsidRPr="00BF22CE">
        <w:rPr>
          <w:rFonts w:ascii="Times New Roman" w:hAnsi="Times New Roman" w:cs="Times New Roman"/>
          <w:color w:val="000000" w:themeColor="text1"/>
          <w:sz w:val="28"/>
          <w:szCs w:val="28"/>
        </w:rPr>
        <w:t xml:space="preserve"> mặt hạn chế:</w:t>
      </w:r>
      <w:bookmarkEnd w:id="49"/>
    </w:p>
    <w:p w:rsidR="003D0C24" w:rsidRPr="00BF22CE" w:rsidRDefault="003D0C24" w:rsidP="00014C67">
      <w:pPr>
        <w:ind w:firstLine="720"/>
      </w:pPr>
      <w:r w:rsidRPr="00BF22CE">
        <w:t xml:space="preserve">Do thời gian và số lượng các cảm biến hạn chế, chương trình chưa chạy thử nghiệm với một số lượng lớn các thiết bị cảm biến, vì vậy chưa đánh giá hết được một số vấn đề như: việc truyền nhận một lượng lớn dữ liệu từ thiết bị cảm biến, vấn đề xung đột dữ liệu... Đây cũng là một trong những hướng nghiên cứu, phát triển tiếp </w:t>
      </w:r>
      <w:proofErr w:type="gramStart"/>
      <w:r w:rsidRPr="00BF22CE">
        <w:t>theo</w:t>
      </w:r>
      <w:proofErr w:type="gramEnd"/>
      <w:r w:rsidRPr="00BF22CE">
        <w:t>.</w:t>
      </w:r>
    </w:p>
    <w:p w:rsidR="003D0C24" w:rsidRPr="00BF22CE" w:rsidRDefault="00A22BA5" w:rsidP="00923288">
      <w:pPr>
        <w:pStyle w:val="Heading2"/>
        <w:rPr>
          <w:rFonts w:ascii="Times New Roman" w:hAnsi="Times New Roman" w:cs="Times New Roman"/>
          <w:color w:val="000000" w:themeColor="text1"/>
          <w:sz w:val="28"/>
          <w:szCs w:val="28"/>
        </w:rPr>
      </w:pPr>
      <w:bookmarkStart w:id="50" w:name="_Toc104276816"/>
      <w:r w:rsidRPr="00BF22CE">
        <w:rPr>
          <w:rFonts w:ascii="Times New Roman" w:hAnsi="Times New Roman" w:cs="Times New Roman"/>
          <w:color w:val="000000" w:themeColor="text1"/>
          <w:sz w:val="28"/>
          <w:szCs w:val="28"/>
        </w:rPr>
        <w:t>5.3</w:t>
      </w:r>
      <w:proofErr w:type="gramStart"/>
      <w:r w:rsidRPr="00BF22CE">
        <w:rPr>
          <w:rFonts w:ascii="Times New Roman" w:hAnsi="Times New Roman" w:cs="Times New Roman"/>
          <w:color w:val="000000" w:themeColor="text1"/>
          <w:sz w:val="28"/>
          <w:szCs w:val="28"/>
        </w:rPr>
        <w:t>.</w:t>
      </w:r>
      <w:r w:rsidR="003D0C24" w:rsidRPr="00BF22CE">
        <w:rPr>
          <w:rFonts w:ascii="Times New Roman" w:hAnsi="Times New Roman" w:cs="Times New Roman"/>
          <w:color w:val="000000" w:themeColor="text1"/>
          <w:sz w:val="28"/>
          <w:szCs w:val="28"/>
        </w:rPr>
        <w:t>Hướng</w:t>
      </w:r>
      <w:proofErr w:type="gramEnd"/>
      <w:r w:rsidR="003D0C24" w:rsidRPr="00BF22CE">
        <w:rPr>
          <w:rFonts w:ascii="Times New Roman" w:hAnsi="Times New Roman" w:cs="Times New Roman"/>
          <w:color w:val="000000" w:themeColor="text1"/>
          <w:sz w:val="28"/>
          <w:szCs w:val="28"/>
        </w:rPr>
        <w:t xml:space="preserve"> phát triển đề tài</w:t>
      </w:r>
      <w:bookmarkEnd w:id="50"/>
    </w:p>
    <w:p w:rsidR="003D0C24" w:rsidRPr="00BF22CE" w:rsidRDefault="003D0C24" w:rsidP="00014C67">
      <w:pPr>
        <w:ind w:firstLine="720"/>
      </w:pPr>
      <w:r w:rsidRPr="00BF22CE">
        <w:t>Điều khiển thiết bị bằng WiFi có thể ứng dụng vào thiết kế SmartHome.</w:t>
      </w:r>
    </w:p>
    <w:p w:rsidR="003D0C24" w:rsidRPr="00BF22CE" w:rsidRDefault="003D0C24" w:rsidP="003D0C24">
      <w:r w:rsidRPr="00BF22CE">
        <w:t>Có thể mở rộng mô hình tích hợp thêm nhiều loại cảm biến giám sát, nhiều module khác, nhiều thông số hơn.</w:t>
      </w:r>
    </w:p>
    <w:p w:rsidR="00A22BA5" w:rsidRPr="00BF22CE" w:rsidRDefault="003D0C24" w:rsidP="00675C5A">
      <w:r w:rsidRPr="00BF22CE">
        <w:t>Có thể tích hợp thêm module sim để điều khiển thiết bị phòng trường hợp không có mạng wifi.</w:t>
      </w:r>
    </w:p>
    <w:p w:rsidR="00215DA5" w:rsidRPr="00BF22CE" w:rsidRDefault="00215DA5">
      <w:r w:rsidRPr="00BF22CE">
        <w:br w:type="page"/>
      </w:r>
    </w:p>
    <w:p w:rsidR="002000FF" w:rsidRPr="00BF22CE" w:rsidRDefault="002000FF" w:rsidP="00675C5A"/>
    <w:p w:rsidR="00215DA5" w:rsidRPr="00BF22CE" w:rsidRDefault="00215DA5" w:rsidP="00675C5A">
      <w:pPr>
        <w:sectPr w:rsidR="00215DA5" w:rsidRPr="00BF22CE" w:rsidSect="005E0CB0">
          <w:headerReference w:type="default" r:id="rId51"/>
          <w:footerReference w:type="default" r:id="rId52"/>
          <w:type w:val="continuous"/>
          <w:pgSz w:w="11920" w:h="16850" w:code="9"/>
          <w:pgMar w:top="1134" w:right="1134" w:bottom="1134" w:left="1701" w:header="754" w:footer="1446" w:gutter="0"/>
          <w:pgNumType w:start="4"/>
          <w:cols w:space="708"/>
          <w:docGrid w:linePitch="299"/>
        </w:sectPr>
      </w:pPr>
    </w:p>
    <w:p w:rsidR="00215DA5" w:rsidRPr="00BF22CE" w:rsidRDefault="00215DA5" w:rsidP="00675C5A">
      <w:pPr>
        <w:sectPr w:rsidR="00215DA5" w:rsidRPr="00BF22CE" w:rsidSect="00215DA5">
          <w:type w:val="continuous"/>
          <w:pgSz w:w="11920" w:h="16850" w:code="9"/>
          <w:pgMar w:top="1134" w:right="1134" w:bottom="1134" w:left="1701" w:header="754" w:footer="1446" w:gutter="0"/>
          <w:pgBorders w:zOrder="back" w:display="firstPage">
            <w:top w:val="pencils" w:sz="30" w:space="1" w:color="auto"/>
            <w:left w:val="pencils" w:sz="30" w:space="4" w:color="auto"/>
            <w:bottom w:val="pencils" w:sz="30" w:space="1" w:color="auto"/>
            <w:right w:val="pencils" w:sz="30" w:space="4" w:color="auto"/>
          </w:pgBorders>
          <w:cols w:space="708"/>
          <w:docGrid w:linePitch="299"/>
        </w:sectPr>
      </w:pPr>
    </w:p>
    <w:p w:rsidR="00674873" w:rsidRPr="00BF22CE" w:rsidRDefault="00674873" w:rsidP="00675C5A">
      <w:pPr>
        <w:sectPr w:rsidR="00674873" w:rsidRPr="00BF22CE" w:rsidSect="00811232">
          <w:type w:val="continuous"/>
          <w:pgSz w:w="11920" w:h="16850" w:code="9"/>
          <w:pgMar w:top="1134" w:right="1134" w:bottom="1134" w:left="1701" w:header="754" w:footer="1446" w:gutter="0"/>
          <w:cols w:space="708"/>
          <w:docGrid w:linePitch="299"/>
        </w:sectPr>
      </w:pPr>
    </w:p>
    <w:p w:rsidR="00C24D10" w:rsidRPr="00BF22CE" w:rsidRDefault="00C24D10" w:rsidP="00675C5A">
      <w:r w:rsidRPr="00BF22CE">
        <w:lastRenderedPageBreak/>
        <w:t>Chú thích</w:t>
      </w:r>
    </w:p>
    <w:p w:rsidR="006421F4" w:rsidRPr="00BF22CE" w:rsidRDefault="00C24D10" w:rsidP="00675C5A">
      <w:r w:rsidRPr="00BF22CE">
        <w:t>[1].</w:t>
      </w:r>
      <w:proofErr w:type="gramStart"/>
      <w:r w:rsidRPr="00BF22CE">
        <w:t>ppm(</w:t>
      </w:r>
      <w:proofErr w:type="gramEnd"/>
      <w:r w:rsidRPr="00BF22CE">
        <w:t>mật độ) là từ viết tắt của “parts per million”, có nghĩa là một phần triệu.</w:t>
      </w:r>
    </w:p>
    <w:p w:rsidR="00675C5A" w:rsidRPr="00BF22CE" w:rsidRDefault="00675C5A" w:rsidP="00675C5A"/>
    <w:p w:rsidR="00675C5A" w:rsidRPr="00BF22CE" w:rsidRDefault="00E01B8F" w:rsidP="00014C67">
      <w:pPr>
        <w:pStyle w:val="Heading1"/>
        <w:rPr>
          <w:rFonts w:ascii="Times New Roman" w:hAnsi="Times New Roman" w:cs="Times New Roman"/>
          <w:color w:val="000000" w:themeColor="text1"/>
          <w:sz w:val="28"/>
          <w:szCs w:val="28"/>
        </w:rPr>
      </w:pPr>
      <w:bookmarkStart w:id="51" w:name="_Toc104276817"/>
      <w:r w:rsidRPr="00BF22CE">
        <w:rPr>
          <w:rFonts w:ascii="Times New Roman" w:hAnsi="Times New Roman" w:cs="Times New Roman"/>
          <w:color w:val="000000" w:themeColor="text1"/>
          <w:sz w:val="28"/>
          <w:szCs w:val="28"/>
        </w:rPr>
        <w:t>Tài liệu tham khảo</w:t>
      </w:r>
      <w:r w:rsidR="000C0AA5" w:rsidRPr="00BF22CE">
        <w:rPr>
          <w:rFonts w:ascii="Times New Roman" w:hAnsi="Times New Roman" w:cs="Times New Roman"/>
          <w:color w:val="000000" w:themeColor="text1"/>
          <w:sz w:val="28"/>
          <w:szCs w:val="28"/>
        </w:rPr>
        <w:t>:</w:t>
      </w:r>
      <w:bookmarkEnd w:id="51"/>
    </w:p>
    <w:p w:rsidR="00E01B8F" w:rsidRPr="00BF22CE" w:rsidRDefault="00E01B8F" w:rsidP="00675C5A">
      <w:r w:rsidRPr="00BF22CE">
        <w:t xml:space="preserve">[1].Tổng quan về IOT </w:t>
      </w:r>
    </w:p>
    <w:p w:rsidR="00E01B8F" w:rsidRPr="00BF22CE" w:rsidRDefault="00D8019E" w:rsidP="00675C5A">
      <w:pPr>
        <w:rPr>
          <w:rStyle w:val="Hyperlink"/>
          <w:color w:val="000000" w:themeColor="text1"/>
        </w:rPr>
      </w:pPr>
      <w:hyperlink r:id="rId53" w:history="1">
        <w:r w:rsidR="00E01B8F" w:rsidRPr="00BF22CE">
          <w:rPr>
            <w:rStyle w:val="Hyperlink"/>
            <w:color w:val="000000" w:themeColor="text1"/>
          </w:rPr>
          <w:t>https://www.twi-global.com/technical-knowledge/faqs/what-is-the-internet-of-things-iot</w:t>
        </w:r>
      </w:hyperlink>
    </w:p>
    <w:p w:rsidR="00407260" w:rsidRPr="00BF22CE" w:rsidRDefault="00407260" w:rsidP="00675C5A"/>
    <w:p w:rsidR="00E01B8F" w:rsidRPr="00BF22CE" w:rsidRDefault="00E01B8F" w:rsidP="00675C5A">
      <w:r w:rsidRPr="00BF22CE">
        <w:t>[2].</w:t>
      </w:r>
      <w:r w:rsidR="00407260" w:rsidRPr="00BF22CE">
        <w:t>Firebase</w:t>
      </w:r>
    </w:p>
    <w:p w:rsidR="00407260" w:rsidRPr="00BF22CE" w:rsidRDefault="00407260" w:rsidP="00675C5A">
      <w:r w:rsidRPr="00BF22CE">
        <w:t xml:space="preserve">Document: </w:t>
      </w:r>
      <w:hyperlink r:id="rId54" w:history="1">
        <w:r w:rsidRPr="00BF22CE">
          <w:rPr>
            <w:rStyle w:val="Hyperlink"/>
            <w:color w:val="000000" w:themeColor="text1"/>
          </w:rPr>
          <w:t>https://firebase.google.com/docs/database/web/start</w:t>
        </w:r>
      </w:hyperlink>
    </w:p>
    <w:p w:rsidR="00407260" w:rsidRPr="00BF22CE" w:rsidRDefault="00407260" w:rsidP="00675C5A">
      <w:r w:rsidRPr="00BF22CE">
        <w:t xml:space="preserve">Operation: </w:t>
      </w:r>
      <w:hyperlink r:id="rId55" w:history="1">
        <w:r w:rsidRPr="00BF22CE">
          <w:rPr>
            <w:rStyle w:val="Hyperlink"/>
            <w:color w:val="000000" w:themeColor="text1"/>
          </w:rPr>
          <w:t>https://www.youtube.com/watch?v=SY_EP0jmVlc&amp;list=PLnwLMORCasF5CFZtMYCbfpAA9_EZ2oxT_&amp;index=37</w:t>
        </w:r>
      </w:hyperlink>
      <w:r w:rsidR="000C0AA5" w:rsidRPr="00BF22CE">
        <w:t xml:space="preserve"> </w:t>
      </w:r>
      <w:r w:rsidR="00972897" w:rsidRPr="00BF22CE">
        <w:t xml:space="preserve"> </w:t>
      </w:r>
      <w:r w:rsidR="000C0AA5" w:rsidRPr="00BF22CE">
        <w:t>(keyword: Ha Huynh)</w:t>
      </w:r>
    </w:p>
    <w:p w:rsidR="00407260" w:rsidRPr="00BF22CE" w:rsidRDefault="00407260" w:rsidP="00675C5A"/>
    <w:p w:rsidR="00407260" w:rsidRPr="00BF22CE" w:rsidRDefault="00407260" w:rsidP="00675C5A">
      <w:r w:rsidRPr="00BF22CE">
        <w:t>[3].Blynk app bản mới</w:t>
      </w:r>
    </w:p>
    <w:p w:rsidR="00407260" w:rsidRPr="00BF22CE" w:rsidRDefault="00D8019E" w:rsidP="00675C5A">
      <w:hyperlink r:id="rId56" w:history="1">
        <w:r w:rsidR="00407260" w:rsidRPr="00BF22CE">
          <w:rPr>
            <w:rStyle w:val="Hyperlink"/>
            <w:color w:val="000000" w:themeColor="text1"/>
          </w:rPr>
          <w:t>https://www.youtube.com/watch?v=UTVy3GEJEJM&amp;list=PLhM0cQTOB54om2WLgnwa-sdUITsmKY99z</w:t>
        </w:r>
      </w:hyperlink>
      <w:r w:rsidR="00407260" w:rsidRPr="00BF22CE">
        <w:t xml:space="preserve"> </w:t>
      </w:r>
      <w:r w:rsidR="00972897" w:rsidRPr="00BF22CE">
        <w:t xml:space="preserve"> </w:t>
      </w:r>
      <w:r w:rsidR="00407260" w:rsidRPr="00BF22CE">
        <w:t>(</w:t>
      </w:r>
      <w:proofErr w:type="gramStart"/>
      <w:r w:rsidR="00407260" w:rsidRPr="00BF22CE">
        <w:t>keyword :</w:t>
      </w:r>
      <w:proofErr w:type="gramEnd"/>
      <w:r w:rsidR="00407260" w:rsidRPr="00BF22CE">
        <w:t xml:space="preserve"> khoi cao minh)</w:t>
      </w:r>
    </w:p>
    <w:p w:rsidR="000C0AA5" w:rsidRPr="00BF22CE" w:rsidRDefault="000C0AA5" w:rsidP="00675C5A"/>
    <w:p w:rsidR="000C0AA5" w:rsidRPr="00BF22CE" w:rsidRDefault="000C0AA5" w:rsidP="00675C5A">
      <w:r w:rsidRPr="00BF22CE">
        <w:t>[4].Website (HTML-CSS-JAVASCRIPT)</w:t>
      </w:r>
    </w:p>
    <w:p w:rsidR="000C0AA5" w:rsidRPr="00BF22CE" w:rsidRDefault="00D8019E" w:rsidP="00675C5A">
      <w:hyperlink r:id="rId57" w:history="1">
        <w:r w:rsidR="000C0AA5" w:rsidRPr="00BF22CE">
          <w:rPr>
            <w:rStyle w:val="Hyperlink"/>
            <w:color w:val="000000" w:themeColor="text1"/>
          </w:rPr>
          <w:t>https://fullstack.edu.vn/</w:t>
        </w:r>
      </w:hyperlink>
      <w:r w:rsidR="000C0AA5" w:rsidRPr="00BF22CE">
        <w:t xml:space="preserve"> </w:t>
      </w:r>
      <w:r w:rsidR="00972897" w:rsidRPr="00BF22CE">
        <w:t xml:space="preserve"> </w:t>
      </w:r>
      <w:r w:rsidR="000C0AA5" w:rsidRPr="00BF22CE">
        <w:t xml:space="preserve"> (keyword: f8 full stack)</w:t>
      </w:r>
    </w:p>
    <w:p w:rsidR="003033EA" w:rsidRPr="00BF22CE" w:rsidRDefault="003033EA" w:rsidP="00675C5A"/>
    <w:p w:rsidR="003033EA" w:rsidRPr="00BF22CE" w:rsidRDefault="003033EA" w:rsidP="00675C5A">
      <w:r w:rsidRPr="00BF22CE">
        <w:t>[5].</w:t>
      </w:r>
      <w:r w:rsidR="009012DC" w:rsidRPr="00BF22CE">
        <w:t>Internet Vạn Vật – Wikipedia tiếng Việt.</w:t>
      </w:r>
    </w:p>
    <w:p w:rsidR="00AD41D5" w:rsidRPr="00BF22CE" w:rsidRDefault="00AD41D5" w:rsidP="00675C5A"/>
    <w:p w:rsidR="009012DC" w:rsidRPr="00BF22CE" w:rsidRDefault="009012DC" w:rsidP="009012DC">
      <w:r w:rsidRPr="00BF22CE">
        <w:t>[6].Wi-Fi – Wikipedia tiếng Việt.</w:t>
      </w:r>
    </w:p>
    <w:p w:rsidR="00AD41D5" w:rsidRPr="00BF22CE" w:rsidRDefault="00AD41D5" w:rsidP="009012DC"/>
    <w:p w:rsidR="009012DC" w:rsidRPr="00BF22CE" w:rsidRDefault="009012DC" w:rsidP="009012DC">
      <w:r w:rsidRPr="00BF22CE">
        <w:t>[7].ESP32 datasheet_en (espressif.com).</w:t>
      </w:r>
    </w:p>
    <w:p w:rsidR="00AD41D5" w:rsidRPr="00BF22CE" w:rsidRDefault="00AD41D5" w:rsidP="009012DC"/>
    <w:p w:rsidR="009012DC" w:rsidRPr="00BF22CE" w:rsidRDefault="009012DC" w:rsidP="009012DC">
      <w:r w:rsidRPr="00BF22CE">
        <w:t>[8].Software | Visual studio code + PlatformIO.</w:t>
      </w:r>
    </w:p>
    <w:p w:rsidR="009012DC" w:rsidRPr="00BF22CE" w:rsidRDefault="00AD41D5" w:rsidP="009012DC">
      <w:r w:rsidRPr="00BF22CE">
        <w:t xml:space="preserve">Tutorial: </w:t>
      </w:r>
      <w:hyperlink r:id="rId58" w:history="1">
        <w:r w:rsidR="009012DC" w:rsidRPr="00BF22CE">
          <w:rPr>
            <w:rStyle w:val="Hyperlink"/>
            <w:color w:val="000000" w:themeColor="text1"/>
          </w:rPr>
          <w:t>https://www.youtube.com/watch?v=1hKQPLwo6-8</w:t>
        </w:r>
      </w:hyperlink>
    </w:p>
    <w:p w:rsidR="00AD41D5" w:rsidRPr="00BF22CE" w:rsidRDefault="00AD41D5" w:rsidP="009012DC"/>
    <w:p w:rsidR="00AD41D5" w:rsidRPr="00BF22CE" w:rsidRDefault="00AD41D5" w:rsidP="009012DC">
      <w:r w:rsidRPr="00BF22CE">
        <w:t>[9].</w:t>
      </w:r>
    </w:p>
    <w:p w:rsidR="009012DC" w:rsidRPr="00BF22CE" w:rsidRDefault="009012DC" w:rsidP="009012DC"/>
    <w:p w:rsidR="000C0AA5" w:rsidRPr="00BF22CE" w:rsidRDefault="000C0AA5" w:rsidP="00675C5A"/>
    <w:p w:rsidR="000C0AA5" w:rsidRPr="00BF22CE" w:rsidRDefault="000C0AA5" w:rsidP="00675C5A"/>
    <w:p w:rsidR="00407260" w:rsidRPr="00BF22CE" w:rsidRDefault="00407260" w:rsidP="00675C5A"/>
    <w:p w:rsidR="005C6621" w:rsidRPr="00BF22CE" w:rsidRDefault="005C6621" w:rsidP="00923288">
      <w:pPr>
        <w:pStyle w:val="Heading1"/>
        <w:rPr>
          <w:rFonts w:ascii="Times New Roman" w:hAnsi="Times New Roman" w:cs="Times New Roman"/>
          <w:color w:val="000000" w:themeColor="text1"/>
          <w:sz w:val="28"/>
          <w:szCs w:val="28"/>
        </w:rPr>
      </w:pPr>
      <w:bookmarkStart w:id="52" w:name="_Toc104276818"/>
      <w:r w:rsidRPr="00BF22CE">
        <w:rPr>
          <w:rFonts w:ascii="Times New Roman" w:hAnsi="Times New Roman" w:cs="Times New Roman"/>
          <w:color w:val="000000" w:themeColor="text1"/>
          <w:sz w:val="28"/>
          <w:szCs w:val="28"/>
        </w:rPr>
        <w:t>PHỤ LỤC 1:</w:t>
      </w:r>
      <w:bookmarkEnd w:id="52"/>
    </w:p>
    <w:p w:rsidR="005C6621" w:rsidRPr="00BF22CE" w:rsidRDefault="005C6621" w:rsidP="005C6621">
      <w:r w:rsidRPr="00BF22CE">
        <w:t xml:space="preserve">                          </w:t>
      </w:r>
      <w:r w:rsidR="003D0C24" w:rsidRPr="00BF22CE">
        <w:t xml:space="preserve">       C</w:t>
      </w:r>
      <w:r w:rsidRPr="00BF22CE">
        <w:t>hương trình lậ</w:t>
      </w:r>
      <w:r w:rsidR="004539D9">
        <w:t>p trình và hình ảnh</w:t>
      </w:r>
    </w:p>
    <w:p w:rsidR="00407260" w:rsidRPr="00BF22CE" w:rsidRDefault="00407260" w:rsidP="00675C5A"/>
    <w:p w:rsidR="000C713B" w:rsidRPr="004539D9" w:rsidRDefault="000C713B" w:rsidP="000C713B">
      <w:pPr>
        <w:rPr>
          <w:b/>
        </w:rPr>
      </w:pPr>
      <w:r w:rsidRPr="004539D9">
        <w:rPr>
          <w:b/>
        </w:rPr>
        <w:t>#include &lt;Arduino.h&gt;</w:t>
      </w:r>
    </w:p>
    <w:p w:rsidR="000C713B" w:rsidRPr="004539D9" w:rsidRDefault="000C713B" w:rsidP="000C713B">
      <w:pPr>
        <w:rPr>
          <w:b/>
        </w:rPr>
      </w:pPr>
    </w:p>
    <w:p w:rsidR="000C713B" w:rsidRPr="004539D9" w:rsidRDefault="000C713B" w:rsidP="000C713B">
      <w:pPr>
        <w:rPr>
          <w:b/>
        </w:rPr>
      </w:pPr>
      <w:r w:rsidRPr="004539D9">
        <w:rPr>
          <w:b/>
        </w:rPr>
        <w:t>#define BLYNK_TEMPLATE_ID "TMPLpBdYLvHV"</w:t>
      </w:r>
    </w:p>
    <w:p w:rsidR="000C713B" w:rsidRPr="004539D9" w:rsidRDefault="000C713B" w:rsidP="000C713B">
      <w:pPr>
        <w:rPr>
          <w:b/>
        </w:rPr>
      </w:pPr>
      <w:r w:rsidRPr="004539D9">
        <w:rPr>
          <w:b/>
        </w:rPr>
        <w:t>#define BLYNK_DEVICE_NAME "NCKH BASIC 1"</w:t>
      </w:r>
    </w:p>
    <w:p w:rsidR="000C713B" w:rsidRPr="004539D9" w:rsidRDefault="000C713B" w:rsidP="000C713B">
      <w:pPr>
        <w:rPr>
          <w:b/>
        </w:rPr>
      </w:pPr>
      <w:r w:rsidRPr="004539D9">
        <w:rPr>
          <w:b/>
        </w:rPr>
        <w:t>#define BLYNK_AUTH_TOKEN "dPQne8M3jZdkfnskX2lSF8UMFIq9bIpB"</w:t>
      </w:r>
    </w:p>
    <w:p w:rsidR="000C713B" w:rsidRPr="004539D9" w:rsidRDefault="000C713B" w:rsidP="000C713B">
      <w:pPr>
        <w:rPr>
          <w:b/>
        </w:rPr>
      </w:pPr>
      <w:proofErr w:type="gramStart"/>
      <w:r w:rsidRPr="004539D9">
        <w:rPr>
          <w:b/>
        </w:rPr>
        <w:t>char</w:t>
      </w:r>
      <w:proofErr w:type="gramEnd"/>
      <w:r w:rsidRPr="004539D9">
        <w:rPr>
          <w:b/>
        </w:rPr>
        <w:t xml:space="preserve"> auth[] = BLYNK_AUTH_TOKEN;</w:t>
      </w:r>
    </w:p>
    <w:p w:rsidR="000C713B" w:rsidRPr="004539D9" w:rsidRDefault="000C713B" w:rsidP="000C713B">
      <w:pPr>
        <w:rPr>
          <w:b/>
        </w:rPr>
      </w:pPr>
    </w:p>
    <w:p w:rsidR="000C713B" w:rsidRPr="004539D9" w:rsidRDefault="000C713B" w:rsidP="000C713B">
      <w:pPr>
        <w:rPr>
          <w:b/>
        </w:rPr>
      </w:pPr>
      <w:r w:rsidRPr="004539D9">
        <w:rPr>
          <w:b/>
        </w:rPr>
        <w:t>#define FIREBASE_HOST "https://tt-iot-utc-default-rtdb.firebaseio.com/"</w:t>
      </w:r>
    </w:p>
    <w:p w:rsidR="000C713B" w:rsidRPr="004539D9" w:rsidRDefault="000C713B" w:rsidP="000C713B">
      <w:pPr>
        <w:rPr>
          <w:b/>
        </w:rPr>
      </w:pPr>
      <w:r w:rsidRPr="004539D9">
        <w:rPr>
          <w:b/>
        </w:rPr>
        <w:t>#define FIREBASE_AUTH "I8dY6yv4GrCOAASGRfkmOy1nlM4BOrxCT5jCHXWM"</w:t>
      </w:r>
    </w:p>
    <w:p w:rsidR="000C713B" w:rsidRPr="004539D9" w:rsidRDefault="000C713B" w:rsidP="000C713B">
      <w:pPr>
        <w:rPr>
          <w:b/>
        </w:rPr>
      </w:pPr>
    </w:p>
    <w:p w:rsidR="000C713B" w:rsidRPr="004539D9" w:rsidRDefault="000C713B" w:rsidP="000C713B">
      <w:pPr>
        <w:rPr>
          <w:b/>
        </w:rPr>
      </w:pPr>
      <w:r w:rsidRPr="004539D9">
        <w:rPr>
          <w:b/>
        </w:rPr>
        <w:t>#include &lt;WiFi.h&gt;</w:t>
      </w:r>
    </w:p>
    <w:p w:rsidR="000C713B" w:rsidRPr="004539D9" w:rsidRDefault="000C713B" w:rsidP="000C713B">
      <w:pPr>
        <w:rPr>
          <w:b/>
        </w:rPr>
      </w:pPr>
      <w:r w:rsidRPr="004539D9">
        <w:rPr>
          <w:b/>
        </w:rPr>
        <w:t>#include &lt;WiFiClient.h&gt;</w:t>
      </w:r>
    </w:p>
    <w:p w:rsidR="000C713B" w:rsidRPr="004539D9" w:rsidRDefault="000C713B" w:rsidP="000C713B">
      <w:pPr>
        <w:rPr>
          <w:b/>
        </w:rPr>
      </w:pPr>
      <w:r w:rsidRPr="004539D9">
        <w:rPr>
          <w:b/>
        </w:rPr>
        <w:t>#include &lt;BlynkSimpleEsp32.h&gt;</w:t>
      </w:r>
    </w:p>
    <w:p w:rsidR="000C713B" w:rsidRPr="004539D9" w:rsidRDefault="000C713B" w:rsidP="000C713B">
      <w:pPr>
        <w:rPr>
          <w:b/>
        </w:rPr>
      </w:pPr>
      <w:r w:rsidRPr="004539D9">
        <w:rPr>
          <w:b/>
        </w:rPr>
        <w:t>#include &lt;SharpGP2Y10.h&gt;</w:t>
      </w:r>
    </w:p>
    <w:p w:rsidR="000C713B" w:rsidRPr="004539D9" w:rsidRDefault="000C713B" w:rsidP="000C713B">
      <w:pPr>
        <w:rPr>
          <w:b/>
        </w:rPr>
      </w:pPr>
      <w:r w:rsidRPr="004539D9">
        <w:rPr>
          <w:b/>
        </w:rPr>
        <w:t>#include &lt;FirebaseESP32.h&gt;</w:t>
      </w:r>
    </w:p>
    <w:p w:rsidR="000C713B" w:rsidRPr="004539D9" w:rsidRDefault="000C713B" w:rsidP="000C713B">
      <w:pPr>
        <w:rPr>
          <w:b/>
        </w:rPr>
      </w:pPr>
    </w:p>
    <w:p w:rsidR="000C713B" w:rsidRPr="004539D9" w:rsidRDefault="000C713B" w:rsidP="000C713B">
      <w:pPr>
        <w:rPr>
          <w:b/>
        </w:rPr>
      </w:pPr>
      <w:proofErr w:type="gramStart"/>
      <w:r w:rsidRPr="004539D9">
        <w:rPr>
          <w:b/>
        </w:rPr>
        <w:t>const</w:t>
      </w:r>
      <w:proofErr w:type="gramEnd"/>
      <w:r w:rsidRPr="004539D9">
        <w:rPr>
          <w:b/>
        </w:rPr>
        <w:t xml:space="preserve"> char ssid[] = "Viettel Telecom";</w:t>
      </w:r>
    </w:p>
    <w:p w:rsidR="000C713B" w:rsidRPr="004539D9" w:rsidRDefault="000C713B" w:rsidP="000C713B">
      <w:pPr>
        <w:rPr>
          <w:b/>
        </w:rPr>
      </w:pPr>
      <w:proofErr w:type="gramStart"/>
      <w:r w:rsidRPr="004539D9">
        <w:rPr>
          <w:b/>
        </w:rPr>
        <w:t>const</w:t>
      </w:r>
      <w:proofErr w:type="gramEnd"/>
      <w:r w:rsidRPr="004539D9">
        <w:rPr>
          <w:b/>
        </w:rPr>
        <w:t xml:space="preserve"> char pass[] = "dat123456789";</w:t>
      </w:r>
    </w:p>
    <w:p w:rsidR="000C713B" w:rsidRPr="004539D9" w:rsidRDefault="000C713B" w:rsidP="000C713B">
      <w:pPr>
        <w:rPr>
          <w:b/>
        </w:rPr>
      </w:pPr>
    </w:p>
    <w:p w:rsidR="000C713B" w:rsidRPr="004539D9" w:rsidRDefault="000C713B" w:rsidP="000C713B">
      <w:pPr>
        <w:rPr>
          <w:b/>
        </w:rPr>
      </w:pPr>
      <w:r w:rsidRPr="004539D9">
        <w:rPr>
          <w:b/>
        </w:rPr>
        <w:t>#define CO_Pin 34</w:t>
      </w:r>
    </w:p>
    <w:p w:rsidR="000C713B" w:rsidRPr="004539D9" w:rsidRDefault="00BD0EED" w:rsidP="000C713B">
      <w:pPr>
        <w:rPr>
          <w:b/>
        </w:rPr>
      </w:pPr>
      <w:r>
        <w:rPr>
          <w:b/>
        </w:rPr>
        <w:lastRenderedPageBreak/>
        <w:t>#define CO_Value_Set 6</w:t>
      </w:r>
      <w:r w:rsidR="000C713B" w:rsidRPr="004539D9">
        <w:rPr>
          <w:b/>
        </w:rPr>
        <w:t>0</w:t>
      </w:r>
    </w:p>
    <w:p w:rsidR="000C713B" w:rsidRPr="004539D9" w:rsidRDefault="000C713B" w:rsidP="000C713B">
      <w:pPr>
        <w:rPr>
          <w:b/>
        </w:rPr>
      </w:pPr>
      <w:proofErr w:type="gramStart"/>
      <w:r w:rsidRPr="004539D9">
        <w:rPr>
          <w:b/>
        </w:rPr>
        <w:t>unsigned</w:t>
      </w:r>
      <w:proofErr w:type="gramEnd"/>
      <w:r w:rsidRPr="004539D9">
        <w:rPr>
          <w:b/>
        </w:rPr>
        <w:t xml:space="preserve"> int CO_Value_Basic = 0;</w:t>
      </w:r>
    </w:p>
    <w:p w:rsidR="000C713B" w:rsidRPr="004539D9" w:rsidRDefault="000C713B" w:rsidP="000C713B">
      <w:pPr>
        <w:rPr>
          <w:b/>
        </w:rPr>
      </w:pPr>
      <w:proofErr w:type="gramStart"/>
      <w:r w:rsidRPr="004539D9">
        <w:rPr>
          <w:b/>
        </w:rPr>
        <w:t>unsigned</w:t>
      </w:r>
      <w:proofErr w:type="gramEnd"/>
      <w:r w:rsidRPr="004539D9">
        <w:rPr>
          <w:b/>
        </w:rPr>
        <w:t xml:space="preserve"> int CO_Value_Use = 0;</w:t>
      </w:r>
    </w:p>
    <w:p w:rsidR="000C713B" w:rsidRPr="004539D9" w:rsidRDefault="000C713B" w:rsidP="000C713B">
      <w:pPr>
        <w:rPr>
          <w:b/>
        </w:rPr>
      </w:pPr>
    </w:p>
    <w:p w:rsidR="000C713B" w:rsidRPr="004539D9" w:rsidRDefault="000C713B" w:rsidP="000C713B">
      <w:pPr>
        <w:rPr>
          <w:b/>
        </w:rPr>
      </w:pPr>
      <w:r w:rsidRPr="004539D9">
        <w:rPr>
          <w:b/>
        </w:rPr>
        <w:t>#define SOUND_Pin 39</w:t>
      </w:r>
    </w:p>
    <w:p w:rsidR="000C713B" w:rsidRPr="004539D9" w:rsidRDefault="000C713B" w:rsidP="000C713B">
      <w:pPr>
        <w:rPr>
          <w:b/>
        </w:rPr>
      </w:pPr>
      <w:r w:rsidRPr="004539D9">
        <w:rPr>
          <w:b/>
        </w:rPr>
        <w:t>#define SOUND_Value_Set 60</w:t>
      </w:r>
    </w:p>
    <w:p w:rsidR="000C713B" w:rsidRPr="004539D9" w:rsidRDefault="000C713B" w:rsidP="000C713B">
      <w:pPr>
        <w:rPr>
          <w:b/>
        </w:rPr>
      </w:pPr>
      <w:proofErr w:type="gramStart"/>
      <w:r w:rsidRPr="004539D9">
        <w:rPr>
          <w:b/>
        </w:rPr>
        <w:t>unsigned</w:t>
      </w:r>
      <w:proofErr w:type="gramEnd"/>
      <w:r w:rsidRPr="004539D9">
        <w:rPr>
          <w:b/>
        </w:rPr>
        <w:t xml:space="preserve"> int SOUND_Value_Basic = 0;</w:t>
      </w:r>
    </w:p>
    <w:p w:rsidR="000C713B" w:rsidRPr="004539D9" w:rsidRDefault="000C713B" w:rsidP="000C713B">
      <w:pPr>
        <w:rPr>
          <w:b/>
        </w:rPr>
      </w:pPr>
      <w:proofErr w:type="gramStart"/>
      <w:r w:rsidRPr="004539D9">
        <w:rPr>
          <w:b/>
        </w:rPr>
        <w:t>unsigned</w:t>
      </w:r>
      <w:proofErr w:type="gramEnd"/>
      <w:r w:rsidRPr="004539D9">
        <w:rPr>
          <w:b/>
        </w:rPr>
        <w:t xml:space="preserve"> int SOUND_Value_Use = 0;</w:t>
      </w:r>
    </w:p>
    <w:p w:rsidR="000C713B" w:rsidRPr="004539D9" w:rsidRDefault="000C713B" w:rsidP="000C713B">
      <w:pPr>
        <w:rPr>
          <w:b/>
        </w:rPr>
      </w:pPr>
    </w:p>
    <w:p w:rsidR="000C713B" w:rsidRPr="004539D9" w:rsidRDefault="000C713B" w:rsidP="000C713B">
      <w:pPr>
        <w:rPr>
          <w:b/>
        </w:rPr>
      </w:pPr>
      <w:r w:rsidRPr="004539D9">
        <w:rPr>
          <w:b/>
        </w:rPr>
        <w:t xml:space="preserve">#define DUST_Pin 36     // pin </w:t>
      </w:r>
      <w:proofErr w:type="gramStart"/>
      <w:r w:rsidRPr="004539D9">
        <w:rPr>
          <w:b/>
        </w:rPr>
        <w:t>Vo</w:t>
      </w:r>
      <w:proofErr w:type="gramEnd"/>
    </w:p>
    <w:p w:rsidR="000C713B" w:rsidRPr="004539D9" w:rsidRDefault="000C713B" w:rsidP="000C713B">
      <w:pPr>
        <w:rPr>
          <w:b/>
        </w:rPr>
      </w:pPr>
      <w:r w:rsidRPr="004539D9">
        <w:rPr>
          <w:b/>
        </w:rPr>
        <w:t>#define DUST_Led_Pin 32 // pin led+</w:t>
      </w:r>
    </w:p>
    <w:p w:rsidR="000C713B" w:rsidRPr="004539D9" w:rsidRDefault="00BD0EED" w:rsidP="000C713B">
      <w:pPr>
        <w:rPr>
          <w:b/>
        </w:rPr>
      </w:pPr>
      <w:r>
        <w:rPr>
          <w:b/>
        </w:rPr>
        <w:t>#define DUST_Value_Set 100</w:t>
      </w:r>
    </w:p>
    <w:p w:rsidR="000C713B" w:rsidRPr="004539D9" w:rsidRDefault="000C713B" w:rsidP="000C713B">
      <w:pPr>
        <w:rPr>
          <w:b/>
        </w:rPr>
      </w:pPr>
      <w:proofErr w:type="gramStart"/>
      <w:r w:rsidRPr="004539D9">
        <w:rPr>
          <w:b/>
        </w:rPr>
        <w:t>unsigned</w:t>
      </w:r>
      <w:proofErr w:type="gramEnd"/>
      <w:r w:rsidRPr="004539D9">
        <w:rPr>
          <w:b/>
        </w:rPr>
        <w:t xml:space="preserve"> int DUST_Value_Basic = 0;</w:t>
      </w:r>
    </w:p>
    <w:p w:rsidR="000C713B" w:rsidRPr="004539D9" w:rsidRDefault="000C713B" w:rsidP="000C713B">
      <w:pPr>
        <w:rPr>
          <w:b/>
        </w:rPr>
      </w:pPr>
      <w:proofErr w:type="gramStart"/>
      <w:r w:rsidRPr="004539D9">
        <w:rPr>
          <w:b/>
        </w:rPr>
        <w:t>unsigned</w:t>
      </w:r>
      <w:proofErr w:type="gramEnd"/>
      <w:r w:rsidRPr="004539D9">
        <w:rPr>
          <w:b/>
        </w:rPr>
        <w:t xml:space="preserve"> int DUST_Value_Use = 0;</w:t>
      </w:r>
    </w:p>
    <w:p w:rsidR="000C713B" w:rsidRPr="004539D9" w:rsidRDefault="000C713B" w:rsidP="000C713B">
      <w:pPr>
        <w:rPr>
          <w:b/>
        </w:rPr>
      </w:pPr>
    </w:p>
    <w:p w:rsidR="000C713B" w:rsidRPr="004539D9" w:rsidRDefault="000C713B" w:rsidP="000C713B">
      <w:pPr>
        <w:rPr>
          <w:b/>
        </w:rPr>
      </w:pPr>
      <w:proofErr w:type="gramStart"/>
      <w:r w:rsidRPr="004539D9">
        <w:rPr>
          <w:b/>
        </w:rPr>
        <w:t>bool</w:t>
      </w:r>
      <w:proofErr w:type="gramEnd"/>
      <w:r w:rsidRPr="004539D9">
        <w:rPr>
          <w:b/>
        </w:rPr>
        <w:t xml:space="preserve"> CO_Safe;</w:t>
      </w:r>
    </w:p>
    <w:p w:rsidR="000C713B" w:rsidRPr="004539D9" w:rsidRDefault="000C713B" w:rsidP="000C713B">
      <w:pPr>
        <w:rPr>
          <w:b/>
        </w:rPr>
      </w:pPr>
      <w:proofErr w:type="gramStart"/>
      <w:r w:rsidRPr="004539D9">
        <w:rPr>
          <w:b/>
        </w:rPr>
        <w:t>bool</w:t>
      </w:r>
      <w:proofErr w:type="gramEnd"/>
      <w:r w:rsidRPr="004539D9">
        <w:rPr>
          <w:b/>
        </w:rPr>
        <w:t xml:space="preserve"> Sound_Safe;</w:t>
      </w:r>
    </w:p>
    <w:p w:rsidR="000C713B" w:rsidRPr="004539D9" w:rsidRDefault="000C713B" w:rsidP="000C713B">
      <w:pPr>
        <w:rPr>
          <w:b/>
        </w:rPr>
      </w:pPr>
      <w:proofErr w:type="gramStart"/>
      <w:r w:rsidRPr="004539D9">
        <w:rPr>
          <w:b/>
        </w:rPr>
        <w:t>bool</w:t>
      </w:r>
      <w:proofErr w:type="gramEnd"/>
      <w:r w:rsidRPr="004539D9">
        <w:rPr>
          <w:b/>
        </w:rPr>
        <w:t xml:space="preserve"> Dust_Safe;</w:t>
      </w:r>
    </w:p>
    <w:p w:rsidR="000C713B" w:rsidRPr="004539D9" w:rsidRDefault="000C713B" w:rsidP="000C713B">
      <w:pPr>
        <w:rPr>
          <w:b/>
        </w:rPr>
      </w:pPr>
    </w:p>
    <w:p w:rsidR="000C713B" w:rsidRPr="004539D9" w:rsidRDefault="000C713B" w:rsidP="000C713B">
      <w:pPr>
        <w:rPr>
          <w:b/>
        </w:rPr>
      </w:pPr>
      <w:proofErr w:type="gramStart"/>
      <w:r w:rsidRPr="004539D9">
        <w:rPr>
          <w:b/>
        </w:rPr>
        <w:t>unsigned</w:t>
      </w:r>
      <w:proofErr w:type="gramEnd"/>
      <w:r w:rsidRPr="004539D9">
        <w:rPr>
          <w:b/>
        </w:rPr>
        <w:t xml:space="preserve"> int maxAnalog = 4096;</w:t>
      </w:r>
    </w:p>
    <w:p w:rsidR="000C713B" w:rsidRPr="004539D9" w:rsidRDefault="000C713B" w:rsidP="000C713B">
      <w:pPr>
        <w:rPr>
          <w:b/>
        </w:rPr>
      </w:pPr>
      <w:proofErr w:type="gramStart"/>
      <w:r w:rsidRPr="004539D9">
        <w:rPr>
          <w:b/>
        </w:rPr>
        <w:t>unsigned</w:t>
      </w:r>
      <w:proofErr w:type="gramEnd"/>
      <w:r w:rsidRPr="004539D9">
        <w:rPr>
          <w:b/>
        </w:rPr>
        <w:t xml:space="preserve"> int minAnalog = 0;</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Led</w:t>
      </w:r>
      <w:proofErr w:type="gramEnd"/>
      <w:r w:rsidRPr="004539D9">
        <w:rPr>
          <w:b/>
        </w:rPr>
        <w:t xml:space="preserve"> on board</w:t>
      </w:r>
    </w:p>
    <w:p w:rsidR="000C713B" w:rsidRPr="004539D9" w:rsidRDefault="000C713B" w:rsidP="000C713B">
      <w:pPr>
        <w:rPr>
          <w:b/>
        </w:rPr>
      </w:pPr>
      <w:r w:rsidRPr="004539D9">
        <w:rPr>
          <w:b/>
        </w:rPr>
        <w:t>#define ledSafeBoard 23   // pin 12 + of Led</w:t>
      </w:r>
    </w:p>
    <w:p w:rsidR="000C713B" w:rsidRPr="004539D9" w:rsidRDefault="000C713B" w:rsidP="000C713B">
      <w:pPr>
        <w:rPr>
          <w:b/>
        </w:rPr>
      </w:pPr>
      <w:r w:rsidRPr="004539D9">
        <w:rPr>
          <w:b/>
        </w:rPr>
        <w:t>#define ledDangerBoard 22 // pin 13 + of Led</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Led</w:t>
      </w:r>
      <w:proofErr w:type="gramEnd"/>
      <w:r w:rsidRPr="004539D9">
        <w:rPr>
          <w:b/>
        </w:rPr>
        <w:t xml:space="preserve"> on app blynk</w:t>
      </w:r>
    </w:p>
    <w:p w:rsidR="000C713B" w:rsidRPr="004539D9" w:rsidRDefault="000C713B" w:rsidP="000C713B">
      <w:pPr>
        <w:rPr>
          <w:b/>
        </w:rPr>
      </w:pPr>
      <w:r w:rsidRPr="004539D9">
        <w:rPr>
          <w:b/>
        </w:rPr>
        <w:t xml:space="preserve">WidgetLED </w:t>
      </w:r>
      <w:proofErr w:type="gramStart"/>
      <w:r w:rsidRPr="004539D9">
        <w:rPr>
          <w:b/>
        </w:rPr>
        <w:t>COAppLedSafe(</w:t>
      </w:r>
      <w:proofErr w:type="gramEnd"/>
      <w:r w:rsidRPr="004539D9">
        <w:rPr>
          <w:b/>
        </w:rPr>
        <w:t>V2);</w:t>
      </w:r>
    </w:p>
    <w:p w:rsidR="000C713B" w:rsidRPr="004539D9" w:rsidRDefault="000C713B" w:rsidP="000C713B">
      <w:pPr>
        <w:rPr>
          <w:b/>
        </w:rPr>
      </w:pPr>
      <w:r w:rsidRPr="004539D9">
        <w:rPr>
          <w:b/>
        </w:rPr>
        <w:t xml:space="preserve">WidgetLED </w:t>
      </w:r>
      <w:proofErr w:type="gramStart"/>
      <w:r w:rsidRPr="004539D9">
        <w:rPr>
          <w:b/>
        </w:rPr>
        <w:t>COAppLedDanger(</w:t>
      </w:r>
      <w:proofErr w:type="gramEnd"/>
      <w:r w:rsidRPr="004539D9">
        <w:rPr>
          <w:b/>
        </w:rPr>
        <w:t>V3);</w:t>
      </w:r>
    </w:p>
    <w:p w:rsidR="000C713B" w:rsidRPr="004539D9" w:rsidRDefault="000C713B" w:rsidP="000C713B">
      <w:pPr>
        <w:rPr>
          <w:b/>
        </w:rPr>
      </w:pPr>
    </w:p>
    <w:p w:rsidR="000C713B" w:rsidRPr="004539D9" w:rsidRDefault="000C713B" w:rsidP="000C713B">
      <w:pPr>
        <w:rPr>
          <w:b/>
        </w:rPr>
      </w:pPr>
      <w:r w:rsidRPr="004539D9">
        <w:rPr>
          <w:b/>
        </w:rPr>
        <w:t xml:space="preserve">WidgetLED </w:t>
      </w:r>
      <w:proofErr w:type="gramStart"/>
      <w:r w:rsidRPr="004539D9">
        <w:rPr>
          <w:b/>
        </w:rPr>
        <w:t>SOUNDAppLedSafe(</w:t>
      </w:r>
      <w:proofErr w:type="gramEnd"/>
      <w:r w:rsidRPr="004539D9">
        <w:rPr>
          <w:b/>
        </w:rPr>
        <w:t>V12);</w:t>
      </w:r>
    </w:p>
    <w:p w:rsidR="000C713B" w:rsidRPr="004539D9" w:rsidRDefault="000C713B" w:rsidP="000C713B">
      <w:pPr>
        <w:rPr>
          <w:b/>
        </w:rPr>
      </w:pPr>
      <w:r w:rsidRPr="004539D9">
        <w:rPr>
          <w:b/>
        </w:rPr>
        <w:lastRenderedPageBreak/>
        <w:t xml:space="preserve">WidgetLED </w:t>
      </w:r>
      <w:proofErr w:type="gramStart"/>
      <w:r w:rsidRPr="004539D9">
        <w:rPr>
          <w:b/>
        </w:rPr>
        <w:t>SOUNDAppLedDanger(</w:t>
      </w:r>
      <w:proofErr w:type="gramEnd"/>
      <w:r w:rsidRPr="004539D9">
        <w:rPr>
          <w:b/>
        </w:rPr>
        <w:t>V13);</w:t>
      </w:r>
    </w:p>
    <w:p w:rsidR="000C713B" w:rsidRPr="004539D9" w:rsidRDefault="000C713B" w:rsidP="000C713B">
      <w:pPr>
        <w:rPr>
          <w:b/>
        </w:rPr>
      </w:pPr>
    </w:p>
    <w:p w:rsidR="000C713B" w:rsidRPr="004539D9" w:rsidRDefault="000C713B" w:rsidP="000C713B">
      <w:pPr>
        <w:rPr>
          <w:b/>
        </w:rPr>
      </w:pPr>
      <w:r w:rsidRPr="004539D9">
        <w:rPr>
          <w:b/>
        </w:rPr>
        <w:t xml:space="preserve">WidgetLED </w:t>
      </w:r>
      <w:proofErr w:type="gramStart"/>
      <w:r w:rsidRPr="004539D9">
        <w:rPr>
          <w:b/>
        </w:rPr>
        <w:t>DUSTAppLedSafe(</w:t>
      </w:r>
      <w:proofErr w:type="gramEnd"/>
      <w:r w:rsidRPr="004539D9">
        <w:rPr>
          <w:b/>
        </w:rPr>
        <w:t>V22);</w:t>
      </w:r>
    </w:p>
    <w:p w:rsidR="000C713B" w:rsidRPr="004539D9" w:rsidRDefault="000C713B" w:rsidP="000C713B">
      <w:pPr>
        <w:rPr>
          <w:b/>
        </w:rPr>
      </w:pPr>
      <w:r w:rsidRPr="004539D9">
        <w:rPr>
          <w:b/>
        </w:rPr>
        <w:t xml:space="preserve">WidgetLED </w:t>
      </w:r>
      <w:proofErr w:type="gramStart"/>
      <w:r w:rsidRPr="004539D9">
        <w:rPr>
          <w:b/>
        </w:rPr>
        <w:t>DUSTAppLedDanger(</w:t>
      </w:r>
      <w:proofErr w:type="gramEnd"/>
      <w:r w:rsidRPr="004539D9">
        <w:rPr>
          <w:b/>
        </w:rPr>
        <w:t>V23);</w:t>
      </w:r>
    </w:p>
    <w:p w:rsidR="000C713B" w:rsidRPr="004539D9" w:rsidRDefault="000C713B" w:rsidP="000C713B">
      <w:pPr>
        <w:rPr>
          <w:b/>
        </w:rPr>
      </w:pPr>
    </w:p>
    <w:p w:rsidR="000C713B" w:rsidRPr="004539D9" w:rsidRDefault="000C713B" w:rsidP="000C713B">
      <w:pPr>
        <w:rPr>
          <w:b/>
        </w:rPr>
      </w:pPr>
      <w:r w:rsidRPr="004539D9">
        <w:rPr>
          <w:b/>
        </w:rPr>
        <w:t xml:space="preserve">WidgetLCD </w:t>
      </w:r>
      <w:proofErr w:type="gramStart"/>
      <w:r w:rsidRPr="004539D9">
        <w:rPr>
          <w:b/>
        </w:rPr>
        <w:t>LCDs(</w:t>
      </w:r>
      <w:proofErr w:type="gramEnd"/>
      <w:r w:rsidRPr="004539D9">
        <w:rPr>
          <w:b/>
        </w:rPr>
        <w:t>V100);</w:t>
      </w:r>
    </w:p>
    <w:p w:rsidR="000C713B" w:rsidRPr="004539D9" w:rsidRDefault="000C713B" w:rsidP="000C713B">
      <w:pPr>
        <w:rPr>
          <w:b/>
        </w:rPr>
      </w:pPr>
    </w:p>
    <w:p w:rsidR="000C713B" w:rsidRPr="004539D9" w:rsidRDefault="000C713B" w:rsidP="000C713B">
      <w:pPr>
        <w:rPr>
          <w:b/>
        </w:rPr>
      </w:pPr>
    </w:p>
    <w:p w:rsidR="000C713B" w:rsidRPr="004539D9" w:rsidRDefault="000C713B" w:rsidP="000C713B">
      <w:pPr>
        <w:rPr>
          <w:b/>
        </w:rPr>
      </w:pPr>
      <w:proofErr w:type="gramStart"/>
      <w:r w:rsidRPr="004539D9">
        <w:rPr>
          <w:b/>
        </w:rPr>
        <w:t>unsigned</w:t>
      </w:r>
      <w:proofErr w:type="gramEnd"/>
      <w:r w:rsidRPr="004539D9">
        <w:rPr>
          <w:b/>
        </w:rPr>
        <w:t xml:space="preserve"> int lastTime;</w:t>
      </w:r>
    </w:p>
    <w:p w:rsidR="000C713B" w:rsidRPr="004539D9" w:rsidRDefault="000C713B" w:rsidP="000C713B">
      <w:pPr>
        <w:rPr>
          <w:b/>
        </w:rPr>
      </w:pPr>
      <w:proofErr w:type="gramStart"/>
      <w:r w:rsidRPr="004539D9">
        <w:rPr>
          <w:b/>
        </w:rPr>
        <w:t>unsigned</w:t>
      </w:r>
      <w:proofErr w:type="gramEnd"/>
      <w:r w:rsidRPr="004539D9">
        <w:rPr>
          <w:b/>
        </w:rPr>
        <w:t xml:space="preserve"> int outTime = 1000; // 1000ms</w:t>
      </w:r>
    </w:p>
    <w:p w:rsidR="000C713B" w:rsidRPr="004539D9" w:rsidRDefault="000C713B" w:rsidP="000C713B">
      <w:pPr>
        <w:rPr>
          <w:b/>
        </w:rPr>
      </w:pPr>
    </w:p>
    <w:p w:rsidR="000C713B" w:rsidRPr="004539D9" w:rsidRDefault="000C713B" w:rsidP="000C713B">
      <w:pPr>
        <w:rPr>
          <w:b/>
        </w:rPr>
      </w:pP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initPin();</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checkSafe();</w:t>
      </w:r>
    </w:p>
    <w:p w:rsidR="000C713B" w:rsidRPr="004539D9" w:rsidRDefault="000C713B" w:rsidP="000C713B">
      <w:pPr>
        <w:rPr>
          <w:b/>
        </w:rPr>
      </w:pPr>
      <w:proofErr w:type="gramStart"/>
      <w:r w:rsidRPr="004539D9">
        <w:rPr>
          <w:b/>
        </w:rPr>
        <w:t>void</w:t>
      </w:r>
      <w:proofErr w:type="gramEnd"/>
      <w:r w:rsidRPr="004539D9">
        <w:rPr>
          <w:b/>
        </w:rPr>
        <w:t xml:space="preserve"> controllDisplay();</w:t>
      </w:r>
    </w:p>
    <w:p w:rsidR="000C713B" w:rsidRPr="004539D9" w:rsidRDefault="000C713B" w:rsidP="000C713B">
      <w:pPr>
        <w:rPr>
          <w:b/>
        </w:rPr>
      </w:pPr>
      <w:proofErr w:type="gramStart"/>
      <w:r w:rsidRPr="004539D9">
        <w:rPr>
          <w:b/>
        </w:rPr>
        <w:t>void</w:t>
      </w:r>
      <w:proofErr w:type="gramEnd"/>
      <w:r w:rsidRPr="004539D9">
        <w:rPr>
          <w:b/>
        </w:rPr>
        <w:t xml:space="preserve"> controllLedBoard();</w:t>
      </w:r>
    </w:p>
    <w:p w:rsidR="000C713B" w:rsidRPr="004539D9" w:rsidRDefault="000C713B" w:rsidP="000C713B">
      <w:pPr>
        <w:rPr>
          <w:b/>
        </w:rPr>
      </w:pPr>
      <w:proofErr w:type="gramStart"/>
      <w:r w:rsidRPr="004539D9">
        <w:rPr>
          <w:b/>
        </w:rPr>
        <w:t>void</w:t>
      </w:r>
      <w:proofErr w:type="gramEnd"/>
      <w:r w:rsidRPr="004539D9">
        <w:rPr>
          <w:b/>
        </w:rPr>
        <w:t xml:space="preserve"> controllLedApp();</w:t>
      </w:r>
    </w:p>
    <w:p w:rsidR="000C713B" w:rsidRPr="004539D9" w:rsidRDefault="000C713B" w:rsidP="000C713B">
      <w:pPr>
        <w:rPr>
          <w:b/>
        </w:rPr>
      </w:pPr>
      <w:proofErr w:type="gramStart"/>
      <w:r w:rsidRPr="004539D9">
        <w:rPr>
          <w:b/>
        </w:rPr>
        <w:t>void</w:t>
      </w:r>
      <w:proofErr w:type="gramEnd"/>
      <w:r w:rsidRPr="004539D9">
        <w:rPr>
          <w:b/>
        </w:rPr>
        <w:t xml:space="preserve"> writeLcdBa();</w:t>
      </w:r>
    </w:p>
    <w:p w:rsidR="000C713B" w:rsidRPr="004539D9" w:rsidRDefault="000C713B" w:rsidP="000C713B">
      <w:pPr>
        <w:rPr>
          <w:b/>
        </w:rPr>
      </w:pPr>
      <w:proofErr w:type="gramStart"/>
      <w:r w:rsidRPr="004539D9">
        <w:rPr>
          <w:b/>
        </w:rPr>
        <w:t>void</w:t>
      </w:r>
      <w:proofErr w:type="gramEnd"/>
      <w:r w:rsidRPr="004539D9">
        <w:rPr>
          <w:b/>
        </w:rPr>
        <w:t xml:space="preserve"> writeLcdAd();</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eadCo();</w:t>
      </w:r>
    </w:p>
    <w:p w:rsidR="000C713B" w:rsidRPr="004539D9" w:rsidRDefault="000C713B" w:rsidP="000C713B">
      <w:pPr>
        <w:rPr>
          <w:b/>
        </w:rPr>
      </w:pPr>
      <w:proofErr w:type="gramStart"/>
      <w:r w:rsidRPr="004539D9">
        <w:rPr>
          <w:b/>
        </w:rPr>
        <w:t>void</w:t>
      </w:r>
      <w:proofErr w:type="gramEnd"/>
      <w:r w:rsidRPr="004539D9">
        <w:rPr>
          <w:b/>
        </w:rPr>
        <w:t xml:space="preserve"> readDust();</w:t>
      </w:r>
    </w:p>
    <w:p w:rsidR="000C713B" w:rsidRPr="004539D9" w:rsidRDefault="000C713B" w:rsidP="000C713B">
      <w:pPr>
        <w:rPr>
          <w:b/>
        </w:rPr>
      </w:pPr>
      <w:proofErr w:type="gramStart"/>
      <w:r w:rsidRPr="004539D9">
        <w:rPr>
          <w:b/>
        </w:rPr>
        <w:t>void</w:t>
      </w:r>
      <w:proofErr w:type="gramEnd"/>
      <w:r w:rsidRPr="004539D9">
        <w:rPr>
          <w:b/>
        </w:rPr>
        <w:t xml:space="preserve"> readSound();</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unBlynks();</w:t>
      </w:r>
    </w:p>
    <w:p w:rsidR="000C713B" w:rsidRPr="004539D9" w:rsidRDefault="000C713B" w:rsidP="000C713B">
      <w:pPr>
        <w:rPr>
          <w:b/>
        </w:rPr>
      </w:pPr>
      <w:proofErr w:type="gramStart"/>
      <w:r w:rsidRPr="004539D9">
        <w:rPr>
          <w:b/>
        </w:rPr>
        <w:t>void</w:t>
      </w:r>
      <w:proofErr w:type="gramEnd"/>
      <w:r w:rsidRPr="004539D9">
        <w:rPr>
          <w:b/>
        </w:rPr>
        <w:t xml:space="preserve"> readSenser();</w:t>
      </w:r>
    </w:p>
    <w:p w:rsidR="000C713B" w:rsidRPr="004539D9" w:rsidRDefault="000C713B" w:rsidP="000C713B">
      <w:pPr>
        <w:rPr>
          <w:b/>
        </w:rPr>
      </w:pPr>
    </w:p>
    <w:p w:rsidR="000C713B" w:rsidRPr="004539D9" w:rsidRDefault="000C713B" w:rsidP="000C713B">
      <w:pPr>
        <w:rPr>
          <w:b/>
        </w:rPr>
      </w:pPr>
      <w:r w:rsidRPr="004539D9">
        <w:rPr>
          <w:b/>
        </w:rPr>
        <w:t xml:space="preserve">SharpGP2Y10 </w:t>
      </w:r>
      <w:proofErr w:type="gramStart"/>
      <w:r w:rsidRPr="004539D9">
        <w:rPr>
          <w:b/>
        </w:rPr>
        <w:t>dustSensor(</w:t>
      </w:r>
      <w:proofErr w:type="gramEnd"/>
      <w:r w:rsidRPr="004539D9">
        <w:rPr>
          <w:b/>
        </w:rPr>
        <w:t>DUST_Pin, DUST_Led_Pin);</w:t>
      </w:r>
    </w:p>
    <w:p w:rsidR="000C713B" w:rsidRPr="004539D9" w:rsidRDefault="000C713B" w:rsidP="000C713B">
      <w:pPr>
        <w:rPr>
          <w:b/>
        </w:rPr>
      </w:pPr>
    </w:p>
    <w:p w:rsidR="000C713B" w:rsidRPr="004539D9" w:rsidRDefault="000C713B" w:rsidP="000C713B">
      <w:pPr>
        <w:rPr>
          <w:b/>
        </w:rPr>
      </w:pPr>
      <w:r w:rsidRPr="004539D9">
        <w:rPr>
          <w:b/>
        </w:rPr>
        <w:lastRenderedPageBreak/>
        <w:t>FirebaseData fbdata;</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setup()</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Serial.begin(</w:t>
      </w:r>
      <w:proofErr w:type="gramEnd"/>
      <w:r w:rsidRPr="004539D9">
        <w:rPr>
          <w:b/>
        </w:rPr>
        <w:t>115200);</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Blynk.begin(</w:t>
      </w:r>
      <w:proofErr w:type="gramEnd"/>
      <w:r w:rsidRPr="004539D9">
        <w:rPr>
          <w:b/>
        </w:rPr>
        <w:t>auth, ssid, pass);</w:t>
      </w:r>
    </w:p>
    <w:p w:rsidR="000C713B" w:rsidRPr="004539D9" w:rsidRDefault="000C713B" w:rsidP="000C713B">
      <w:pPr>
        <w:rPr>
          <w:b/>
        </w:rPr>
      </w:pPr>
      <w:r w:rsidRPr="004539D9">
        <w:rPr>
          <w:b/>
        </w:rPr>
        <w:t xml:space="preserve">  </w:t>
      </w:r>
      <w:proofErr w:type="gramStart"/>
      <w:r w:rsidRPr="004539D9">
        <w:rPr>
          <w:b/>
        </w:rPr>
        <w:t>Serial.println(</w:t>
      </w:r>
      <w:proofErr w:type="gramEnd"/>
      <w:r w:rsidRPr="004539D9">
        <w:rPr>
          <w:b/>
        </w:rPr>
        <w:t>"Connect wifi " + String(ssid) + " success.");</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nitPin(</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Firebase.begin(</w:t>
      </w:r>
      <w:proofErr w:type="gramEnd"/>
      <w:r w:rsidRPr="004539D9">
        <w:rPr>
          <w:b/>
        </w:rPr>
        <w:t>FIREBASE_HOST, FIREBASE_AUTH);</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lastTime</w:t>
      </w:r>
      <w:proofErr w:type="gramEnd"/>
      <w:r w:rsidRPr="004539D9">
        <w:rPr>
          <w:b/>
        </w:rPr>
        <w:t xml:space="preserve"> = millis(); </w:t>
      </w:r>
    </w:p>
    <w:p w:rsidR="000C713B" w:rsidRPr="004539D9" w:rsidRDefault="000C713B" w:rsidP="000C713B">
      <w:pPr>
        <w:rPr>
          <w:b/>
        </w:rPr>
      </w:pP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loop()</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runBlynks(</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readSenser(</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controllDisplay(</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Firebase.setInt(</w:t>
      </w:r>
      <w:proofErr w:type="gramEnd"/>
      <w:r w:rsidRPr="004539D9">
        <w:rPr>
          <w:b/>
        </w:rPr>
        <w:t>fbdata, "co", CO_Value_Use);</w:t>
      </w:r>
    </w:p>
    <w:p w:rsidR="000C713B" w:rsidRPr="004539D9" w:rsidRDefault="000C713B" w:rsidP="000C713B">
      <w:pPr>
        <w:rPr>
          <w:b/>
        </w:rPr>
      </w:pPr>
      <w:r w:rsidRPr="004539D9">
        <w:rPr>
          <w:b/>
        </w:rPr>
        <w:t xml:space="preserve">  </w:t>
      </w:r>
      <w:proofErr w:type="gramStart"/>
      <w:r w:rsidRPr="004539D9">
        <w:rPr>
          <w:b/>
        </w:rPr>
        <w:t>Firebase.setInt(</w:t>
      </w:r>
      <w:proofErr w:type="gramEnd"/>
      <w:r w:rsidRPr="004539D9">
        <w:rPr>
          <w:b/>
        </w:rPr>
        <w:t>fbdata, "dust", DUST_Value_Use);</w:t>
      </w:r>
    </w:p>
    <w:p w:rsidR="000C713B" w:rsidRPr="004539D9" w:rsidRDefault="000C713B" w:rsidP="000C713B">
      <w:pPr>
        <w:rPr>
          <w:b/>
        </w:rPr>
      </w:pPr>
      <w:r w:rsidRPr="004539D9">
        <w:rPr>
          <w:b/>
        </w:rPr>
        <w:t xml:space="preserve">  </w:t>
      </w:r>
      <w:proofErr w:type="gramStart"/>
      <w:r w:rsidRPr="004539D9">
        <w:rPr>
          <w:b/>
        </w:rPr>
        <w:t>Firebase.setInt(</w:t>
      </w:r>
      <w:proofErr w:type="gramEnd"/>
      <w:r w:rsidRPr="004539D9">
        <w:rPr>
          <w:b/>
        </w:rPr>
        <w:t>fbdata, "sound", SOUND_Value_Use);</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eadSenser()</w:t>
      </w:r>
    </w:p>
    <w:p w:rsidR="000C713B" w:rsidRPr="004539D9" w:rsidRDefault="000C713B" w:rsidP="000C713B">
      <w:pPr>
        <w:rPr>
          <w:b/>
        </w:rPr>
      </w:pPr>
      <w:r w:rsidRPr="004539D9">
        <w:rPr>
          <w:b/>
        </w:rPr>
        <w:lastRenderedPageBreak/>
        <w:t>{</w:t>
      </w: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millis() - lastTime &gt;= outTim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readCo(</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readDust(</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readSound(</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lastTime</w:t>
      </w:r>
      <w:proofErr w:type="gramEnd"/>
      <w:r w:rsidRPr="004539D9">
        <w:rPr>
          <w:b/>
        </w:rPr>
        <w:t xml:space="preserve"> = millis();</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unBlynks()</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Blynk.run(</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 </w:t>
      </w:r>
      <w:proofErr w:type="gramStart"/>
      <w:r w:rsidRPr="004539D9">
        <w:rPr>
          <w:b/>
        </w:rPr>
        <w:t>Transmit</w:t>
      </w:r>
      <w:proofErr w:type="gramEnd"/>
      <w:r w:rsidRPr="004539D9">
        <w:rPr>
          <w:b/>
        </w:rPr>
        <w:t xml:space="preserve"> data from esp32 to Blynk App</w:t>
      </w:r>
    </w:p>
    <w:p w:rsidR="000C713B" w:rsidRPr="004539D9" w:rsidRDefault="000C713B" w:rsidP="000C713B">
      <w:pPr>
        <w:rPr>
          <w:b/>
        </w:rPr>
      </w:pPr>
      <w:r w:rsidRPr="004539D9">
        <w:rPr>
          <w:b/>
        </w:rPr>
        <w:t xml:space="preserve">  </w:t>
      </w:r>
      <w:proofErr w:type="gramStart"/>
      <w:r w:rsidRPr="004539D9">
        <w:rPr>
          <w:b/>
        </w:rPr>
        <w:t>Blynk.virtualWrite(</w:t>
      </w:r>
      <w:proofErr w:type="gramEnd"/>
      <w:r w:rsidRPr="004539D9">
        <w:rPr>
          <w:b/>
        </w:rPr>
        <w:t>V1, CO_Value_Use);</w:t>
      </w:r>
    </w:p>
    <w:p w:rsidR="000C713B" w:rsidRPr="004539D9" w:rsidRDefault="000C713B" w:rsidP="000C713B">
      <w:pPr>
        <w:rPr>
          <w:b/>
        </w:rPr>
      </w:pPr>
      <w:r w:rsidRPr="004539D9">
        <w:rPr>
          <w:b/>
        </w:rPr>
        <w:t xml:space="preserve">  </w:t>
      </w:r>
      <w:proofErr w:type="gramStart"/>
      <w:r w:rsidRPr="004539D9">
        <w:rPr>
          <w:b/>
        </w:rPr>
        <w:t>Blynk.virtualWrite(</w:t>
      </w:r>
      <w:proofErr w:type="gramEnd"/>
      <w:r w:rsidRPr="004539D9">
        <w:rPr>
          <w:b/>
        </w:rPr>
        <w:t>V11, SOUND_Value_Use);</w:t>
      </w:r>
    </w:p>
    <w:p w:rsidR="000C713B" w:rsidRPr="004539D9" w:rsidRDefault="000C713B" w:rsidP="000C713B">
      <w:pPr>
        <w:rPr>
          <w:b/>
        </w:rPr>
      </w:pPr>
      <w:r w:rsidRPr="004539D9">
        <w:rPr>
          <w:b/>
        </w:rPr>
        <w:t xml:space="preserve">  </w:t>
      </w:r>
      <w:proofErr w:type="gramStart"/>
      <w:r w:rsidRPr="004539D9">
        <w:rPr>
          <w:b/>
        </w:rPr>
        <w:t>Blynk.virtualWrite(</w:t>
      </w:r>
      <w:proofErr w:type="gramEnd"/>
      <w:r w:rsidRPr="004539D9">
        <w:rPr>
          <w:b/>
        </w:rPr>
        <w:t>V21, DUST_Value_Use);</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controllDisplay()</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checkSafe(</w:t>
      </w:r>
      <w:proofErr w:type="gramEnd"/>
      <w:r w:rsidRPr="004539D9">
        <w:rPr>
          <w:b/>
        </w:rPr>
        <w: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controllLedBoard(</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controllLedApp(</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writeLcdAd(</w:t>
      </w:r>
      <w:proofErr w:type="gramEnd"/>
      <w:r w:rsidRPr="004539D9">
        <w:rPr>
          <w:b/>
        </w:rPr>
        <w:t>);</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checkSafe()</w:t>
      </w:r>
    </w:p>
    <w:p w:rsidR="000C713B" w:rsidRPr="004539D9" w:rsidRDefault="000C713B" w:rsidP="000C713B">
      <w:pPr>
        <w:rPr>
          <w:b/>
        </w:rPr>
      </w:pPr>
      <w:r w:rsidRPr="004539D9">
        <w:rPr>
          <w:b/>
        </w:rPr>
        <w:lastRenderedPageBreak/>
        <w:t>{</w:t>
      </w: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CO_Value_Use &lt;= CO_Value_Set)</w:t>
      </w:r>
    </w:p>
    <w:p w:rsidR="000C713B" w:rsidRPr="004539D9" w:rsidRDefault="000C713B" w:rsidP="000C713B">
      <w:pPr>
        <w:rPr>
          <w:b/>
        </w:rPr>
      </w:pPr>
      <w:r w:rsidRPr="004539D9">
        <w:rPr>
          <w:b/>
        </w:rPr>
        <w:t xml:space="preserve">    CO_Safe = 1;</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CO_Safe = 0;</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DUST_Value_Use &lt;= DUST_Value_Set)</w:t>
      </w:r>
    </w:p>
    <w:p w:rsidR="000C713B" w:rsidRPr="004539D9" w:rsidRDefault="000C713B" w:rsidP="000C713B">
      <w:pPr>
        <w:rPr>
          <w:b/>
        </w:rPr>
      </w:pPr>
      <w:r w:rsidRPr="004539D9">
        <w:rPr>
          <w:b/>
        </w:rPr>
        <w:t xml:space="preserve">    Dust_Safe = 1;</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Dust_Safe = 0;</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SOUND_Value_Use &lt;= SOUND_Value_Set)</w:t>
      </w:r>
    </w:p>
    <w:p w:rsidR="000C713B" w:rsidRPr="004539D9" w:rsidRDefault="000C713B" w:rsidP="000C713B">
      <w:pPr>
        <w:rPr>
          <w:b/>
        </w:rPr>
      </w:pPr>
      <w:r w:rsidRPr="004539D9">
        <w:rPr>
          <w:b/>
        </w:rPr>
        <w:t xml:space="preserve">    Sound_Safe = 1;</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Sound_Safe = 0;</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controllLedBoard()</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CO_Safe &amp;&amp; Dust_Safe &amp;&amp; Sound_Saf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SafeBoard, HIGH);</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DangerBoard, LOW);</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SafeBoard, LOW);</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DangerBoard, HIGH);</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lastRenderedPageBreak/>
        <w:t>void</w:t>
      </w:r>
      <w:proofErr w:type="gramEnd"/>
      <w:r w:rsidRPr="004539D9">
        <w:rPr>
          <w:b/>
        </w:rPr>
        <w:t xml:space="preserve"> controllLedApp()</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CO_Saf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COAppLedSafe.on(</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COAppLedDanger.off(</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COAppLedSafe.off(</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COAppLedDanger.on(</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Sound_Saf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SOUNDAppLedSafe.on(</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SOUNDAppLedDanger.off(</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SOUNDAppLedSafe.off(</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SOUNDAppLedDanger.on(</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Dust_Saf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DUSTAppLedSafe.on(</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DUSTAppLedDanger.off(</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lastRenderedPageBreak/>
        <w:t xml:space="preserve">    </w:t>
      </w:r>
      <w:proofErr w:type="gramStart"/>
      <w:r w:rsidRPr="004539D9">
        <w:rPr>
          <w:b/>
        </w:rPr>
        <w:t>DUSTAppLedSafe.off(</w:t>
      </w:r>
      <w:proofErr w:type="gramEnd"/>
      <w:r w:rsidRPr="004539D9">
        <w:rPr>
          <w:b/>
        </w:rPr>
        <w:t>);</w:t>
      </w:r>
    </w:p>
    <w:p w:rsidR="000C713B" w:rsidRPr="004539D9" w:rsidRDefault="000C713B" w:rsidP="000C713B">
      <w:pPr>
        <w:rPr>
          <w:b/>
        </w:rPr>
      </w:pPr>
      <w:r w:rsidRPr="004539D9">
        <w:rPr>
          <w:b/>
        </w:rPr>
        <w:t xml:space="preserve">    </w:t>
      </w:r>
      <w:proofErr w:type="gramStart"/>
      <w:r w:rsidRPr="004539D9">
        <w:rPr>
          <w:b/>
        </w:rPr>
        <w:t>DUSTAppLedDanger.on(</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r w:rsidRPr="004539D9">
        <w:rPr>
          <w:b/>
        </w:rPr>
        <w:t>// No support for web blynk</w:t>
      </w:r>
    </w:p>
    <w:p w:rsidR="000C713B" w:rsidRPr="004539D9" w:rsidRDefault="000C713B" w:rsidP="000C713B">
      <w:pPr>
        <w:rPr>
          <w:b/>
        </w:rPr>
      </w:pPr>
      <w:proofErr w:type="gramStart"/>
      <w:r w:rsidRPr="004539D9">
        <w:rPr>
          <w:b/>
        </w:rPr>
        <w:t>void</w:t>
      </w:r>
      <w:proofErr w:type="gramEnd"/>
      <w:r w:rsidRPr="004539D9">
        <w:rPr>
          <w:b/>
        </w:rPr>
        <w:t xml:space="preserve"> writeLcdBa()</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Ba - Basic</w:t>
      </w:r>
    </w:p>
    <w:p w:rsidR="000C713B" w:rsidRPr="004539D9" w:rsidRDefault="000C713B" w:rsidP="000C713B">
      <w:pPr>
        <w:rPr>
          <w:b/>
        </w:rPr>
      </w:pPr>
      <w:r w:rsidRPr="004539D9">
        <w:rPr>
          <w:b/>
        </w:rPr>
        <w:t xml:space="preserve">  </w:t>
      </w:r>
      <w:proofErr w:type="gramStart"/>
      <w:r w:rsidRPr="004539D9">
        <w:rPr>
          <w:b/>
        </w:rPr>
        <w:t>transmit</w:t>
      </w:r>
      <w:proofErr w:type="gramEnd"/>
      <w:r w:rsidRPr="004539D9">
        <w:rPr>
          <w:b/>
        </w:rPr>
        <w:t xml:space="preserve"> data up lcd in app blynk</w:t>
      </w:r>
    </w:p>
    <w:p w:rsidR="000C713B" w:rsidRPr="004539D9" w:rsidRDefault="000C713B" w:rsidP="000C713B">
      <w:pPr>
        <w:rPr>
          <w:b/>
        </w:rPr>
      </w:pPr>
      <w:r w:rsidRPr="004539D9">
        <w:rPr>
          <w:b/>
        </w:rPr>
        <w:t xml:space="preserve">  </w:t>
      </w:r>
      <w:proofErr w:type="gramStart"/>
      <w:r w:rsidRPr="004539D9">
        <w:rPr>
          <w:b/>
        </w:rPr>
        <w:t>lcd</w:t>
      </w:r>
      <w:proofErr w:type="gramEnd"/>
      <w:r w:rsidRPr="004539D9">
        <w:rPr>
          <w:b/>
        </w:rPr>
        <w:t xml:space="preserve"> on app must setup basic mode</w:t>
      </w:r>
    </w:p>
    <w:p w:rsidR="000C713B" w:rsidRPr="004539D9" w:rsidRDefault="000C713B" w:rsidP="000C713B">
      <w:pPr>
        <w:rPr>
          <w:b/>
        </w:rPr>
      </w:pPr>
      <w:r w:rsidRPr="004539D9">
        <w:rPr>
          <w:b/>
        </w:rPr>
        <w:t xml:space="preserve">  */</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Blynk.virtualWrite(</w:t>
      </w:r>
      <w:proofErr w:type="gramEnd"/>
      <w:r w:rsidRPr="004539D9">
        <w:rPr>
          <w:b/>
        </w:rPr>
        <w:t>V100, "CO_CValue Res: " + String(CO_Value_Use));</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writeLcdAd()</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Ad - Advanced</w:t>
      </w:r>
    </w:p>
    <w:p w:rsidR="000C713B" w:rsidRPr="004539D9" w:rsidRDefault="000C713B" w:rsidP="000C713B">
      <w:pPr>
        <w:rPr>
          <w:b/>
        </w:rPr>
      </w:pPr>
      <w:r w:rsidRPr="004539D9">
        <w:rPr>
          <w:b/>
        </w:rPr>
        <w:t xml:space="preserve">  </w:t>
      </w:r>
      <w:proofErr w:type="gramStart"/>
      <w:r w:rsidRPr="004539D9">
        <w:rPr>
          <w:b/>
        </w:rPr>
        <w:t>lcd</w:t>
      </w:r>
      <w:proofErr w:type="gramEnd"/>
      <w:r w:rsidRPr="004539D9">
        <w:rPr>
          <w:b/>
        </w:rPr>
        <w:t xml:space="preserve"> on app must setup advanced mode</w:t>
      </w:r>
    </w:p>
    <w:p w:rsidR="000C713B" w:rsidRPr="004539D9" w:rsidRDefault="000C713B" w:rsidP="000C713B">
      <w:pPr>
        <w:rPr>
          <w:b/>
        </w:rPr>
      </w:pPr>
      <w:r w:rsidRPr="004539D9">
        <w:rPr>
          <w:b/>
        </w:rPr>
        <w:t xml:space="preserve">  */</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static</w:t>
      </w:r>
      <w:proofErr w:type="gramEnd"/>
      <w:r w:rsidRPr="004539D9">
        <w:rPr>
          <w:b/>
        </w:rPr>
        <w:t xml:space="preserve"> int counter;</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LCDs.print(</w:t>
      </w:r>
      <w:proofErr w:type="gramEnd"/>
      <w:r w:rsidRPr="004539D9">
        <w:rPr>
          <w:b/>
        </w:rPr>
        <w:t>0, 0, "environmen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CO_Safe &amp;&amp; Dust_Safe &amp;&amp; Sound_Safe)</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LCDs.print(</w:t>
      </w:r>
      <w:proofErr w:type="gramEnd"/>
      <w:r w:rsidRPr="004539D9">
        <w:rPr>
          <w:b/>
        </w:rPr>
        <w:t>5, 1, "safe");</w:t>
      </w:r>
    </w:p>
    <w:p w:rsidR="000C713B" w:rsidRPr="004539D9" w:rsidRDefault="000C713B" w:rsidP="000C713B">
      <w:pPr>
        <w:rPr>
          <w:b/>
        </w:rPr>
      </w:pPr>
      <w:r w:rsidRPr="004539D9">
        <w:rPr>
          <w:b/>
        </w:rPr>
        <w:lastRenderedPageBreak/>
        <w:t xml:space="preserve">    </w:t>
      </w:r>
      <w:proofErr w:type="gramStart"/>
      <w:r w:rsidRPr="004539D9">
        <w:rPr>
          <w:b/>
        </w:rPr>
        <w:t>counter</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else</w:t>
      </w:r>
      <w:proofErr w:type="gramEnd"/>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LCDs.print(</w:t>
      </w:r>
      <w:proofErr w:type="gramEnd"/>
      <w:r w:rsidRPr="004539D9">
        <w:rPr>
          <w:b/>
        </w:rPr>
        <w:t>5, 1, "danger");</w:t>
      </w:r>
    </w:p>
    <w:p w:rsidR="000C713B" w:rsidRPr="004539D9" w:rsidRDefault="000C713B" w:rsidP="000C713B">
      <w:pPr>
        <w:rPr>
          <w:b/>
        </w:rPr>
      </w:pPr>
      <w:r w:rsidRPr="004539D9">
        <w:rPr>
          <w:b/>
        </w:rPr>
        <w:t xml:space="preserve">  }</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if</w:t>
      </w:r>
      <w:proofErr w:type="gramEnd"/>
      <w:r w:rsidRPr="004539D9">
        <w:rPr>
          <w:b/>
        </w:rPr>
        <w:t xml:space="preserve"> (counter % 4 == 0)</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 xml:space="preserve">    </w:t>
      </w:r>
      <w:proofErr w:type="gramStart"/>
      <w:r w:rsidRPr="004539D9">
        <w:rPr>
          <w:b/>
        </w:rPr>
        <w:t>LCDs.clear(</w:t>
      </w:r>
      <w:proofErr w:type="gramEnd"/>
      <w:r w:rsidRPr="004539D9">
        <w:rPr>
          <w:b/>
        </w:rPr>
        <w:t>);</w:t>
      </w:r>
    </w:p>
    <w:p w:rsidR="000C713B" w:rsidRPr="004539D9" w:rsidRDefault="000C713B" w:rsidP="000C713B">
      <w:pPr>
        <w:rPr>
          <w:b/>
        </w:rPr>
      </w:pPr>
      <w:r w:rsidRPr="004539D9">
        <w:rPr>
          <w:b/>
        </w:rPr>
        <w:t xml:space="preserve">  }</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initPin()</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 Input</w:t>
      </w:r>
    </w:p>
    <w:p w:rsidR="000C713B" w:rsidRPr="004539D9" w:rsidRDefault="000C713B" w:rsidP="000C713B">
      <w:pPr>
        <w:rPr>
          <w:b/>
        </w:rPr>
      </w:pPr>
      <w:r w:rsidRPr="004539D9">
        <w:rPr>
          <w:b/>
        </w:rPr>
        <w:t xml:space="preserve">  </w:t>
      </w:r>
      <w:proofErr w:type="gramStart"/>
      <w:r w:rsidRPr="004539D9">
        <w:rPr>
          <w:b/>
        </w:rPr>
        <w:t>pinMode(</w:t>
      </w:r>
      <w:proofErr w:type="gramEnd"/>
      <w:r w:rsidRPr="004539D9">
        <w:rPr>
          <w:b/>
        </w:rPr>
        <w:t>CO_Pin, INPUT);</w:t>
      </w:r>
    </w:p>
    <w:p w:rsidR="000C713B" w:rsidRPr="004539D9" w:rsidRDefault="000C713B" w:rsidP="000C713B">
      <w:pPr>
        <w:rPr>
          <w:b/>
        </w:rPr>
      </w:pPr>
      <w:r w:rsidRPr="004539D9">
        <w:rPr>
          <w:b/>
        </w:rPr>
        <w:t xml:space="preserve">  </w:t>
      </w:r>
      <w:proofErr w:type="gramStart"/>
      <w:r w:rsidRPr="004539D9">
        <w:rPr>
          <w:b/>
        </w:rPr>
        <w:t>pinMode(</w:t>
      </w:r>
      <w:proofErr w:type="gramEnd"/>
      <w:r w:rsidRPr="004539D9">
        <w:rPr>
          <w:b/>
        </w:rPr>
        <w:t>DUST_Pin, INPUT);</w:t>
      </w:r>
    </w:p>
    <w:p w:rsidR="000C713B" w:rsidRPr="004539D9" w:rsidRDefault="000C713B" w:rsidP="000C713B">
      <w:pPr>
        <w:rPr>
          <w:b/>
        </w:rPr>
      </w:pPr>
      <w:r w:rsidRPr="004539D9">
        <w:rPr>
          <w:b/>
        </w:rPr>
        <w:t xml:space="preserve">  </w:t>
      </w:r>
      <w:proofErr w:type="gramStart"/>
      <w:r w:rsidRPr="004539D9">
        <w:rPr>
          <w:b/>
        </w:rPr>
        <w:t>pinMode(</w:t>
      </w:r>
      <w:proofErr w:type="gramEnd"/>
      <w:r w:rsidRPr="004539D9">
        <w:rPr>
          <w:b/>
        </w:rPr>
        <w:t>SOUND_Pin, INPUT);</w:t>
      </w:r>
    </w:p>
    <w:p w:rsidR="000C713B" w:rsidRPr="004539D9" w:rsidRDefault="000C713B" w:rsidP="000C713B">
      <w:pPr>
        <w:rPr>
          <w:b/>
        </w:rPr>
      </w:pPr>
    </w:p>
    <w:p w:rsidR="000C713B" w:rsidRPr="004539D9" w:rsidRDefault="000C713B" w:rsidP="000C713B">
      <w:pPr>
        <w:rPr>
          <w:b/>
        </w:rPr>
      </w:pPr>
      <w:r w:rsidRPr="004539D9">
        <w:rPr>
          <w:b/>
        </w:rPr>
        <w:t xml:space="preserve">  // Output</w:t>
      </w:r>
    </w:p>
    <w:p w:rsidR="000C713B" w:rsidRPr="004539D9" w:rsidRDefault="000C713B" w:rsidP="000C713B">
      <w:pPr>
        <w:rPr>
          <w:b/>
        </w:rPr>
      </w:pPr>
      <w:r w:rsidRPr="004539D9">
        <w:rPr>
          <w:b/>
        </w:rPr>
        <w:t xml:space="preserve">  </w:t>
      </w:r>
      <w:proofErr w:type="gramStart"/>
      <w:r w:rsidRPr="004539D9">
        <w:rPr>
          <w:b/>
        </w:rPr>
        <w:t>pinMode(</w:t>
      </w:r>
      <w:proofErr w:type="gramEnd"/>
      <w:r w:rsidRPr="004539D9">
        <w:rPr>
          <w:b/>
        </w:rPr>
        <w:t>ledSafeBoard, OUTPUT);</w:t>
      </w:r>
    </w:p>
    <w:p w:rsidR="000C713B" w:rsidRPr="004539D9" w:rsidRDefault="000C713B" w:rsidP="000C713B">
      <w:pPr>
        <w:rPr>
          <w:b/>
        </w:rPr>
      </w:pPr>
      <w:r w:rsidRPr="004539D9">
        <w:rPr>
          <w:b/>
        </w:rPr>
        <w:t xml:space="preserve">  </w:t>
      </w:r>
      <w:proofErr w:type="gramStart"/>
      <w:r w:rsidRPr="004539D9">
        <w:rPr>
          <w:b/>
        </w:rPr>
        <w:t>pinMode(</w:t>
      </w:r>
      <w:proofErr w:type="gramEnd"/>
      <w:r w:rsidRPr="004539D9">
        <w:rPr>
          <w:b/>
        </w:rPr>
        <w:t>ledDangerBoard, OUTPUT);</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SafeBoard, LOW);</w:t>
      </w:r>
    </w:p>
    <w:p w:rsidR="000C713B" w:rsidRPr="004539D9" w:rsidRDefault="000C713B" w:rsidP="000C713B">
      <w:pPr>
        <w:rPr>
          <w:b/>
        </w:rPr>
      </w:pPr>
      <w:r w:rsidRPr="004539D9">
        <w:rPr>
          <w:b/>
        </w:rPr>
        <w:t xml:space="preserve">  </w:t>
      </w:r>
      <w:proofErr w:type="gramStart"/>
      <w:r w:rsidRPr="004539D9">
        <w:rPr>
          <w:b/>
        </w:rPr>
        <w:t>digitalWrite(</w:t>
      </w:r>
      <w:proofErr w:type="gramEnd"/>
      <w:r w:rsidRPr="004539D9">
        <w:rPr>
          <w:b/>
        </w:rPr>
        <w:t>ledDangerBoard, LOW);</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eadCo()</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lowerLimit = 10;</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upperLimit = 2000;</w:t>
      </w:r>
    </w:p>
    <w:p w:rsidR="000C713B" w:rsidRPr="004539D9" w:rsidRDefault="000C713B" w:rsidP="000C713B">
      <w:pPr>
        <w:rPr>
          <w:b/>
        </w:rPr>
      </w:pPr>
    </w:p>
    <w:p w:rsidR="000C713B" w:rsidRPr="004539D9" w:rsidRDefault="000C713B" w:rsidP="000C713B">
      <w:pPr>
        <w:rPr>
          <w:b/>
        </w:rPr>
      </w:pPr>
      <w:r w:rsidRPr="004539D9">
        <w:rPr>
          <w:b/>
        </w:rPr>
        <w:t xml:space="preserve">  CO_Value_Basic = </w:t>
      </w:r>
      <w:proofErr w:type="gramStart"/>
      <w:r w:rsidRPr="004539D9">
        <w:rPr>
          <w:b/>
        </w:rPr>
        <w:t>analogRead(</w:t>
      </w:r>
      <w:proofErr w:type="gramEnd"/>
      <w:r w:rsidRPr="004539D9">
        <w:rPr>
          <w:b/>
        </w:rPr>
        <w:t>CO_Pin);</w:t>
      </w:r>
    </w:p>
    <w:p w:rsidR="000C713B" w:rsidRPr="004539D9" w:rsidRDefault="000C713B" w:rsidP="000C713B">
      <w:pPr>
        <w:rPr>
          <w:b/>
        </w:rPr>
      </w:pPr>
      <w:r w:rsidRPr="004539D9">
        <w:rPr>
          <w:b/>
        </w:rPr>
        <w:t xml:space="preserve">  CO_Value_Use = </w:t>
      </w:r>
      <w:proofErr w:type="gramStart"/>
      <w:r w:rsidRPr="004539D9">
        <w:rPr>
          <w:b/>
        </w:rPr>
        <w:t>map(</w:t>
      </w:r>
      <w:proofErr w:type="gramEnd"/>
      <w:r w:rsidRPr="004539D9">
        <w:rPr>
          <w:b/>
        </w:rPr>
        <w:t>CO_Value_Basic, minAnalog, maxAnalog, lowerLimit, upperLimi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Serial.println(</w:t>
      </w:r>
      <w:proofErr w:type="gramEnd"/>
      <w:r w:rsidRPr="004539D9">
        <w:rPr>
          <w:b/>
        </w:rPr>
        <w:t>"\n\nCO Gas value basic: " + String(CO_Value_Basic) + "  CO Gas value use: " + String(CO_Value_Use));</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eadSound()</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lowerLimit = 10;</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upperLimit = 2000;</w:t>
      </w:r>
    </w:p>
    <w:p w:rsidR="000C713B" w:rsidRPr="004539D9" w:rsidRDefault="000C713B" w:rsidP="000C713B">
      <w:pPr>
        <w:rPr>
          <w:b/>
        </w:rPr>
      </w:pPr>
    </w:p>
    <w:p w:rsidR="000C713B" w:rsidRPr="004539D9" w:rsidRDefault="000C713B" w:rsidP="000C713B">
      <w:pPr>
        <w:rPr>
          <w:b/>
        </w:rPr>
      </w:pPr>
      <w:r w:rsidRPr="004539D9">
        <w:rPr>
          <w:b/>
        </w:rPr>
        <w:t xml:space="preserve">  SOUND_Value_Basic = </w:t>
      </w:r>
      <w:proofErr w:type="gramStart"/>
      <w:r w:rsidRPr="004539D9">
        <w:rPr>
          <w:b/>
        </w:rPr>
        <w:t>analogRead(</w:t>
      </w:r>
      <w:proofErr w:type="gramEnd"/>
      <w:r w:rsidRPr="004539D9">
        <w:rPr>
          <w:b/>
        </w:rPr>
        <w:t>SOUND_Pin);</w:t>
      </w:r>
    </w:p>
    <w:p w:rsidR="000C713B" w:rsidRPr="004539D9" w:rsidRDefault="000C713B" w:rsidP="000C713B">
      <w:pPr>
        <w:rPr>
          <w:b/>
        </w:rPr>
      </w:pPr>
      <w:r w:rsidRPr="004539D9">
        <w:rPr>
          <w:b/>
        </w:rPr>
        <w:t xml:space="preserve">  SOUND_Value_Use = </w:t>
      </w:r>
      <w:proofErr w:type="gramStart"/>
      <w:r w:rsidRPr="004539D9">
        <w:rPr>
          <w:b/>
        </w:rPr>
        <w:t>map(</w:t>
      </w:r>
      <w:proofErr w:type="gramEnd"/>
      <w:r w:rsidRPr="004539D9">
        <w:rPr>
          <w:b/>
        </w:rPr>
        <w:t>SOUND_Value_Basic, minAnalog, maxAnalog, lowerLimit, upperLimit);</w:t>
      </w:r>
    </w:p>
    <w:p w:rsidR="000C713B" w:rsidRPr="004539D9" w:rsidRDefault="000C713B" w:rsidP="000C713B">
      <w:pPr>
        <w:rPr>
          <w:b/>
        </w:rPr>
      </w:pPr>
    </w:p>
    <w:p w:rsidR="000C713B" w:rsidRPr="004539D9" w:rsidRDefault="000C713B" w:rsidP="000C713B">
      <w:pPr>
        <w:rPr>
          <w:b/>
        </w:rPr>
      </w:pPr>
      <w:r w:rsidRPr="004539D9">
        <w:rPr>
          <w:b/>
        </w:rPr>
        <w:t xml:space="preserve">  </w:t>
      </w:r>
      <w:proofErr w:type="gramStart"/>
      <w:r w:rsidRPr="004539D9">
        <w:rPr>
          <w:b/>
        </w:rPr>
        <w:t>Serial.println(</w:t>
      </w:r>
      <w:proofErr w:type="gramEnd"/>
      <w:r w:rsidRPr="004539D9">
        <w:rPr>
          <w:b/>
        </w:rPr>
        <w:t>"Sound value basic: " + String(SOUND_Value_Basic) + "  Dust value use: " + String(SOUND_Value_Use));</w:t>
      </w:r>
    </w:p>
    <w:p w:rsidR="000C713B" w:rsidRPr="004539D9" w:rsidRDefault="000C713B" w:rsidP="000C713B">
      <w:pPr>
        <w:rPr>
          <w:b/>
        </w:rPr>
      </w:pPr>
      <w:r w:rsidRPr="004539D9">
        <w:rPr>
          <w:b/>
        </w:rPr>
        <w:t>}</w:t>
      </w:r>
    </w:p>
    <w:p w:rsidR="000C713B" w:rsidRPr="004539D9" w:rsidRDefault="000C713B" w:rsidP="000C713B">
      <w:pPr>
        <w:rPr>
          <w:b/>
        </w:rPr>
      </w:pPr>
    </w:p>
    <w:p w:rsidR="000C713B" w:rsidRPr="004539D9" w:rsidRDefault="000C713B" w:rsidP="000C713B">
      <w:pPr>
        <w:rPr>
          <w:b/>
        </w:rPr>
      </w:pPr>
      <w:proofErr w:type="gramStart"/>
      <w:r w:rsidRPr="004539D9">
        <w:rPr>
          <w:b/>
        </w:rPr>
        <w:t>void</w:t>
      </w:r>
      <w:proofErr w:type="gramEnd"/>
      <w:r w:rsidRPr="004539D9">
        <w:rPr>
          <w:b/>
        </w:rPr>
        <w:t xml:space="preserve"> readDust()</w:t>
      </w:r>
    </w:p>
    <w:p w:rsidR="000C713B" w:rsidRPr="004539D9" w:rsidRDefault="000C713B" w:rsidP="000C713B">
      <w:pPr>
        <w:rPr>
          <w:b/>
        </w:rPr>
      </w:pPr>
      <w:r w:rsidRPr="004539D9">
        <w:rPr>
          <w:b/>
        </w:rPr>
        <w:t>{</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lowerLimit = 300;</w:t>
      </w:r>
    </w:p>
    <w:p w:rsidR="000C713B" w:rsidRPr="004539D9" w:rsidRDefault="000C713B" w:rsidP="000C713B">
      <w:pPr>
        <w:rPr>
          <w:b/>
        </w:rPr>
      </w:pPr>
      <w:r w:rsidRPr="004539D9">
        <w:rPr>
          <w:b/>
        </w:rPr>
        <w:t xml:space="preserve">  </w:t>
      </w:r>
      <w:proofErr w:type="gramStart"/>
      <w:r w:rsidRPr="004539D9">
        <w:rPr>
          <w:b/>
        </w:rPr>
        <w:t>unsigned</w:t>
      </w:r>
      <w:proofErr w:type="gramEnd"/>
      <w:r w:rsidRPr="004539D9">
        <w:rPr>
          <w:b/>
        </w:rPr>
        <w:t xml:space="preserve"> int upperLimit = 3000;</w:t>
      </w:r>
    </w:p>
    <w:p w:rsidR="000C713B" w:rsidRPr="004539D9" w:rsidRDefault="000C713B" w:rsidP="000C713B">
      <w:pPr>
        <w:rPr>
          <w:b/>
        </w:rPr>
      </w:pPr>
    </w:p>
    <w:p w:rsidR="000C713B" w:rsidRPr="004539D9" w:rsidRDefault="000C713B" w:rsidP="000C713B">
      <w:pPr>
        <w:rPr>
          <w:b/>
        </w:rPr>
      </w:pPr>
      <w:r w:rsidRPr="004539D9">
        <w:rPr>
          <w:b/>
        </w:rPr>
        <w:t xml:space="preserve">  DUST_Value_Basic = </w:t>
      </w:r>
      <w:proofErr w:type="gramStart"/>
      <w:r w:rsidRPr="004539D9">
        <w:rPr>
          <w:b/>
        </w:rPr>
        <w:t>dustSensor.getDustDensity(</w:t>
      </w:r>
      <w:proofErr w:type="gramEnd"/>
      <w:r w:rsidRPr="004539D9">
        <w:rPr>
          <w:b/>
        </w:rPr>
        <w:t>);</w:t>
      </w:r>
    </w:p>
    <w:p w:rsidR="000C713B" w:rsidRPr="004539D9" w:rsidRDefault="000C713B" w:rsidP="000C713B">
      <w:pPr>
        <w:rPr>
          <w:b/>
        </w:rPr>
      </w:pPr>
      <w:r w:rsidRPr="004539D9">
        <w:rPr>
          <w:b/>
        </w:rPr>
        <w:t xml:space="preserve">  DUST_Value_Use = </w:t>
      </w:r>
      <w:proofErr w:type="gramStart"/>
      <w:r w:rsidRPr="004539D9">
        <w:rPr>
          <w:b/>
        </w:rPr>
        <w:t>map(</w:t>
      </w:r>
      <w:proofErr w:type="gramEnd"/>
      <w:r w:rsidRPr="004539D9">
        <w:rPr>
          <w:b/>
        </w:rPr>
        <w:t>DUST_Value_Basic, minAnalog, maxAnalog, lowerLimit, upperLimit);</w:t>
      </w:r>
    </w:p>
    <w:p w:rsidR="000C713B" w:rsidRPr="004539D9" w:rsidRDefault="000C713B" w:rsidP="000C713B">
      <w:pPr>
        <w:rPr>
          <w:b/>
        </w:rPr>
      </w:pPr>
    </w:p>
    <w:p w:rsidR="000C713B" w:rsidRPr="004539D9" w:rsidRDefault="000C713B" w:rsidP="000C713B">
      <w:pPr>
        <w:rPr>
          <w:b/>
        </w:rPr>
      </w:pPr>
      <w:r w:rsidRPr="004539D9">
        <w:rPr>
          <w:b/>
        </w:rPr>
        <w:lastRenderedPageBreak/>
        <w:t xml:space="preserve">  </w:t>
      </w:r>
      <w:proofErr w:type="gramStart"/>
      <w:r w:rsidRPr="004539D9">
        <w:rPr>
          <w:b/>
        </w:rPr>
        <w:t>Serial.println(</w:t>
      </w:r>
      <w:proofErr w:type="gramEnd"/>
      <w:r w:rsidRPr="004539D9">
        <w:rPr>
          <w:b/>
        </w:rPr>
        <w:t>"Dust value basic: " + String(DUST_Value_Basic) + "  Dust value use: " + String(DUST_Value_Use));</w:t>
      </w:r>
    </w:p>
    <w:p w:rsidR="00062D72" w:rsidRPr="004539D9" w:rsidRDefault="000C713B" w:rsidP="00675C5A">
      <w:pPr>
        <w:rPr>
          <w:b/>
        </w:rPr>
      </w:pPr>
      <w:r w:rsidRPr="004539D9">
        <w:rPr>
          <w:b/>
        </w:rPr>
        <w:t>}</w:t>
      </w:r>
    </w:p>
    <w:p w:rsidR="00062D72" w:rsidRPr="00BF22CE" w:rsidRDefault="00062D72" w:rsidP="00675C5A"/>
    <w:p w:rsidR="00062D72" w:rsidRPr="00BF22CE" w:rsidRDefault="00062D72" w:rsidP="00675C5A"/>
    <w:p w:rsidR="00062D72" w:rsidRPr="00BF22CE" w:rsidRDefault="00062D72" w:rsidP="00675C5A"/>
    <w:p w:rsidR="00062D72" w:rsidRPr="00BF22CE" w:rsidRDefault="00062D72" w:rsidP="00062D72">
      <w:r w:rsidRPr="00BF22CE">
        <w:t xml:space="preserve">          </w:t>
      </w:r>
      <w:r w:rsidRPr="00BF22CE">
        <w:rPr>
          <w:noProof/>
          <w:lang w:eastAsia="en-SG"/>
        </w:rPr>
        <w:drawing>
          <wp:inline distT="0" distB="0" distL="0" distR="0" wp14:anchorId="21AF7A01" wp14:editId="63E8465D">
            <wp:extent cx="4311872" cy="375304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311872" cy="3753043"/>
                    </a:xfrm>
                    <a:prstGeom prst="rect">
                      <a:avLst/>
                    </a:prstGeom>
                  </pic:spPr>
                </pic:pic>
              </a:graphicData>
            </a:graphic>
          </wp:inline>
        </w:drawing>
      </w:r>
    </w:p>
    <w:p w:rsidR="00062D72" w:rsidRPr="00BF22CE" w:rsidRDefault="00062D72" w:rsidP="00062D72"/>
    <w:p w:rsidR="00FF3B32" w:rsidRPr="00BF22CE" w:rsidRDefault="00062D72" w:rsidP="00FF3B32">
      <w:pPr>
        <w:keepNext/>
      </w:pPr>
      <w:r w:rsidRPr="00BF22CE">
        <w:lastRenderedPageBreak/>
        <w:t xml:space="preserve">       </w:t>
      </w:r>
      <w:r w:rsidRPr="00BF22CE">
        <w:rPr>
          <w:noProof/>
          <w:lang w:eastAsia="en-SG"/>
        </w:rPr>
        <w:drawing>
          <wp:inline distT="0" distB="0" distL="0" distR="0" wp14:anchorId="00F25B01" wp14:editId="6C99D7C1">
            <wp:extent cx="5048509" cy="43309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48509" cy="4330923"/>
                    </a:xfrm>
                    <a:prstGeom prst="rect">
                      <a:avLst/>
                    </a:prstGeom>
                  </pic:spPr>
                </pic:pic>
              </a:graphicData>
            </a:graphic>
          </wp:inline>
        </w:drawing>
      </w:r>
    </w:p>
    <w:p w:rsidR="00062D72" w:rsidRPr="00BF22CE" w:rsidRDefault="005E56E7" w:rsidP="00FF3B32">
      <w:pPr>
        <w:pStyle w:val="Caption"/>
        <w:rPr>
          <w:b w:val="0"/>
        </w:rPr>
      </w:pPr>
      <w:r>
        <w:rPr>
          <w:b w:val="0"/>
        </w:rPr>
        <w:t xml:space="preserve">                                           </w:t>
      </w:r>
      <w:bookmarkStart w:id="53" w:name="_GoBack"/>
      <w:bookmarkEnd w:id="53"/>
      <w:r w:rsidR="00FF3B32" w:rsidRPr="00BF22CE">
        <w:rPr>
          <w:b w:val="0"/>
        </w:rPr>
        <w:t xml:space="preserve">Figure </w:t>
      </w:r>
      <w:r w:rsidR="00FF3B32" w:rsidRPr="00BF22CE">
        <w:rPr>
          <w:b w:val="0"/>
        </w:rPr>
        <w:fldChar w:fldCharType="begin"/>
      </w:r>
      <w:r w:rsidR="00FF3B32" w:rsidRPr="00BF22CE">
        <w:rPr>
          <w:b w:val="0"/>
        </w:rPr>
        <w:instrText xml:space="preserve"> SEQ Figure \* ARABIC </w:instrText>
      </w:r>
      <w:r w:rsidR="00FF3B32" w:rsidRPr="00BF22CE">
        <w:rPr>
          <w:b w:val="0"/>
        </w:rPr>
        <w:fldChar w:fldCharType="separate"/>
      </w:r>
      <w:r w:rsidR="00FF3B32" w:rsidRPr="00BF22CE">
        <w:rPr>
          <w:b w:val="0"/>
          <w:noProof/>
        </w:rPr>
        <w:t>1</w:t>
      </w:r>
      <w:r w:rsidR="00FF3B32" w:rsidRPr="00BF22CE">
        <w:rPr>
          <w:b w:val="0"/>
        </w:rPr>
        <w:fldChar w:fldCharType="end"/>
      </w:r>
      <w:r w:rsidR="000A6179" w:rsidRPr="00BF22CE">
        <w:rPr>
          <w:b w:val="0"/>
        </w:rPr>
        <w:t xml:space="preserve"> Mạch in</w:t>
      </w:r>
    </w:p>
    <w:p w:rsidR="00062D72" w:rsidRPr="00BF22CE" w:rsidRDefault="00062D72" w:rsidP="00062D72"/>
    <w:p w:rsidR="00062D72" w:rsidRPr="00BF22CE" w:rsidRDefault="00062D72" w:rsidP="00062D72"/>
    <w:p w:rsidR="00062D72" w:rsidRPr="00BF22CE" w:rsidRDefault="00062D72" w:rsidP="00675C5A"/>
    <w:sectPr w:rsidR="00062D72" w:rsidRPr="00BF22CE" w:rsidSect="00811232">
      <w:type w:val="continuous"/>
      <w:pgSz w:w="11920" w:h="16850" w:code="9"/>
      <w:pgMar w:top="1134" w:right="1134" w:bottom="1134" w:left="1701" w:header="754" w:footer="1446"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019E" w:rsidRDefault="00D8019E" w:rsidP="007E0D60">
      <w:pPr>
        <w:spacing w:before="0" w:after="0"/>
      </w:pPr>
      <w:r>
        <w:separator/>
      </w:r>
    </w:p>
  </w:endnote>
  <w:endnote w:type="continuationSeparator" w:id="0">
    <w:p w:rsidR="00D8019E" w:rsidRDefault="00D8019E" w:rsidP="007E0D6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2BF2" w:rsidRDefault="00A72B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2BF2" w:rsidRDefault="00A72BF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019E" w:rsidRDefault="00D8019E" w:rsidP="007E0D60">
      <w:pPr>
        <w:spacing w:before="0" w:after="0"/>
      </w:pPr>
      <w:r>
        <w:separator/>
      </w:r>
    </w:p>
  </w:footnote>
  <w:footnote w:type="continuationSeparator" w:id="0">
    <w:p w:rsidR="00D8019E" w:rsidRDefault="00D8019E" w:rsidP="007E0D60">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2BF2" w:rsidRDefault="00A72BF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0229964"/>
      <w:docPartObj>
        <w:docPartGallery w:val="Page Numbers (Top of Page)"/>
        <w:docPartUnique/>
      </w:docPartObj>
    </w:sdtPr>
    <w:sdtEndPr>
      <w:rPr>
        <w:noProof/>
      </w:rPr>
    </w:sdtEndPr>
    <w:sdtContent>
      <w:p w:rsidR="00A72BF2" w:rsidRDefault="00A72BF2">
        <w:pPr>
          <w:pStyle w:val="Header"/>
          <w:jc w:val="center"/>
        </w:pPr>
        <w:r>
          <w:fldChar w:fldCharType="begin"/>
        </w:r>
        <w:r>
          <w:instrText xml:space="preserve"> PAGE   \* MERGEFORMAT </w:instrText>
        </w:r>
        <w:r>
          <w:fldChar w:fldCharType="separate"/>
        </w:r>
        <w:r w:rsidR="005E56E7">
          <w:rPr>
            <w:noProof/>
          </w:rPr>
          <w:t>7</w:t>
        </w:r>
        <w:r>
          <w:rPr>
            <w:noProof/>
          </w:rPr>
          <w:fldChar w:fldCharType="end"/>
        </w:r>
      </w:p>
    </w:sdtContent>
  </w:sdt>
  <w:p w:rsidR="00A72BF2" w:rsidRDefault="00A72BF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4pt;height:11.4pt" o:bullet="t">
        <v:imagedata r:id="rId1" o:title="mso8E6B"/>
      </v:shape>
    </w:pict>
  </w:numPicBullet>
  <w:abstractNum w:abstractNumId="0">
    <w:nsid w:val="00916BD6"/>
    <w:multiLevelType w:val="hybridMultilevel"/>
    <w:tmpl w:val="82EADC64"/>
    <w:lvl w:ilvl="0" w:tplc="48090003">
      <w:start w:val="1"/>
      <w:numFmt w:val="bullet"/>
      <w:lvlText w:val="o"/>
      <w:lvlJc w:val="left"/>
      <w:pPr>
        <w:ind w:left="720" w:hanging="360"/>
      </w:pPr>
      <w:rPr>
        <w:rFonts w:ascii="Courier New" w:hAnsi="Courier New" w:cs="Courier New"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nsid w:val="0B253B46"/>
    <w:multiLevelType w:val="hybridMultilevel"/>
    <w:tmpl w:val="35A6AB3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1ED6228B"/>
    <w:multiLevelType w:val="hybridMultilevel"/>
    <w:tmpl w:val="86109C74"/>
    <w:lvl w:ilvl="0" w:tplc="E3C833BE">
      <w:numFmt w:val="bullet"/>
      <w:lvlText w:val="•"/>
      <w:lvlJc w:val="left"/>
      <w:pPr>
        <w:ind w:left="1080" w:hanging="720"/>
      </w:pPr>
      <w:rPr>
        <w:rFonts w:ascii="Times New Roman" w:eastAsiaTheme="minorHAnsi" w:hAnsi="Times New Roman" w:cs="Times New Roman"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nsid w:val="206276AB"/>
    <w:multiLevelType w:val="hybridMultilevel"/>
    <w:tmpl w:val="E244CBC6"/>
    <w:lvl w:ilvl="0" w:tplc="48090007">
      <w:start w:val="1"/>
      <w:numFmt w:val="bullet"/>
      <w:lvlText w:val=""/>
      <w:lvlPicBulletId w:val="0"/>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nsid w:val="31DA22F1"/>
    <w:multiLevelType w:val="hybridMultilevel"/>
    <w:tmpl w:val="4BC4134C"/>
    <w:lvl w:ilvl="0" w:tplc="48090001">
      <w:start w:val="1"/>
      <w:numFmt w:val="bullet"/>
      <w:lvlText w:val=""/>
      <w:lvlJc w:val="left"/>
      <w:pPr>
        <w:ind w:left="1080" w:hanging="360"/>
      </w:pPr>
      <w:rPr>
        <w:rFonts w:ascii="Symbol" w:hAnsi="Symbo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5">
    <w:nsid w:val="4D091456"/>
    <w:multiLevelType w:val="hybridMultilevel"/>
    <w:tmpl w:val="23B8BB2E"/>
    <w:lvl w:ilvl="0" w:tplc="48090001">
      <w:start w:val="1"/>
      <w:numFmt w:val="bullet"/>
      <w:lvlText w:val=""/>
      <w:lvlJc w:val="left"/>
      <w:pPr>
        <w:ind w:left="720" w:hanging="360"/>
      </w:pPr>
      <w:rPr>
        <w:rFonts w:ascii="Symbol" w:hAnsi="Symbol" w:hint="default"/>
      </w:rPr>
    </w:lvl>
    <w:lvl w:ilvl="1" w:tplc="5CB63EA2">
      <w:numFmt w:val="bullet"/>
      <w:lvlText w:val="•"/>
      <w:lvlJc w:val="left"/>
      <w:pPr>
        <w:ind w:left="1800" w:hanging="720"/>
      </w:pPr>
      <w:rPr>
        <w:rFonts w:ascii="Times New Roman" w:eastAsiaTheme="minorHAnsi" w:hAnsi="Times New Roman" w:cs="Times New Roman"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5F1864A3"/>
    <w:multiLevelType w:val="hybridMultilevel"/>
    <w:tmpl w:val="3FD67258"/>
    <w:lvl w:ilvl="0" w:tplc="48090007">
      <w:start w:val="1"/>
      <w:numFmt w:val="bullet"/>
      <w:lvlText w:val=""/>
      <w:lvlPicBulletId w:val="0"/>
      <w:lvlJc w:val="left"/>
      <w:pPr>
        <w:ind w:left="1080" w:hanging="360"/>
      </w:pPr>
      <w:rPr>
        <w:rFonts w:ascii="Symbol" w:hAnsi="Symbo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7">
    <w:nsid w:val="614B3803"/>
    <w:multiLevelType w:val="hybridMultilevel"/>
    <w:tmpl w:val="1C462DA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64C06628"/>
    <w:multiLevelType w:val="hybridMultilevel"/>
    <w:tmpl w:val="AEA6A3C8"/>
    <w:lvl w:ilvl="0" w:tplc="48090007">
      <w:start w:val="1"/>
      <w:numFmt w:val="bullet"/>
      <w:lvlText w:val=""/>
      <w:lvlPicBulletId w:val="0"/>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676F54DA"/>
    <w:multiLevelType w:val="hybridMultilevel"/>
    <w:tmpl w:val="D8CCB4B4"/>
    <w:lvl w:ilvl="0" w:tplc="48090003">
      <w:start w:val="1"/>
      <w:numFmt w:val="bullet"/>
      <w:lvlText w:val="o"/>
      <w:lvlJc w:val="left"/>
      <w:pPr>
        <w:ind w:left="720" w:hanging="360"/>
      </w:pPr>
      <w:rPr>
        <w:rFonts w:ascii="Courier New" w:hAnsi="Courier New" w:cs="Courier New"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0">
    <w:nsid w:val="74DB48E7"/>
    <w:multiLevelType w:val="hybridMultilevel"/>
    <w:tmpl w:val="0B367E4C"/>
    <w:lvl w:ilvl="0" w:tplc="48090007">
      <w:start w:val="1"/>
      <w:numFmt w:val="bullet"/>
      <w:lvlText w:val=""/>
      <w:lvlPicBulletId w:val="0"/>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1"/>
  </w:num>
  <w:num w:numId="4">
    <w:abstractNumId w:val="2"/>
  </w:num>
  <w:num w:numId="5">
    <w:abstractNumId w:val="6"/>
  </w:num>
  <w:num w:numId="6">
    <w:abstractNumId w:val="4"/>
  </w:num>
  <w:num w:numId="7">
    <w:abstractNumId w:val="3"/>
  </w:num>
  <w:num w:numId="8">
    <w:abstractNumId w:val="5"/>
  </w:num>
  <w:num w:numId="9">
    <w:abstractNumId w:val="7"/>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720"/>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40C0"/>
    <w:rsid w:val="00014C67"/>
    <w:rsid w:val="00025070"/>
    <w:rsid w:val="000362D0"/>
    <w:rsid w:val="00062D72"/>
    <w:rsid w:val="00083E1F"/>
    <w:rsid w:val="0009161A"/>
    <w:rsid w:val="000A6179"/>
    <w:rsid w:val="000B031F"/>
    <w:rsid w:val="000C0AA5"/>
    <w:rsid w:val="000C713B"/>
    <w:rsid w:val="000F40C0"/>
    <w:rsid w:val="00107D2D"/>
    <w:rsid w:val="00180A12"/>
    <w:rsid w:val="00181102"/>
    <w:rsid w:val="00197449"/>
    <w:rsid w:val="002000FF"/>
    <w:rsid w:val="00215DA5"/>
    <w:rsid w:val="00265D44"/>
    <w:rsid w:val="00277B37"/>
    <w:rsid w:val="00290B66"/>
    <w:rsid w:val="002A06F2"/>
    <w:rsid w:val="002B533F"/>
    <w:rsid w:val="002D4D25"/>
    <w:rsid w:val="002F6C78"/>
    <w:rsid w:val="003033EA"/>
    <w:rsid w:val="0031366C"/>
    <w:rsid w:val="003168CB"/>
    <w:rsid w:val="00340193"/>
    <w:rsid w:val="00342C5B"/>
    <w:rsid w:val="0034589F"/>
    <w:rsid w:val="00376FD3"/>
    <w:rsid w:val="003C6580"/>
    <w:rsid w:val="003D0C24"/>
    <w:rsid w:val="00402CC9"/>
    <w:rsid w:val="00407260"/>
    <w:rsid w:val="00422DD3"/>
    <w:rsid w:val="004539D9"/>
    <w:rsid w:val="004B0B74"/>
    <w:rsid w:val="004C46B9"/>
    <w:rsid w:val="004D3D59"/>
    <w:rsid w:val="0056673F"/>
    <w:rsid w:val="005C6621"/>
    <w:rsid w:val="005E0CB0"/>
    <w:rsid w:val="005E56E7"/>
    <w:rsid w:val="00602614"/>
    <w:rsid w:val="00624EC5"/>
    <w:rsid w:val="006421F4"/>
    <w:rsid w:val="00674873"/>
    <w:rsid w:val="00675C5A"/>
    <w:rsid w:val="006808AB"/>
    <w:rsid w:val="00687C1F"/>
    <w:rsid w:val="006A4FDF"/>
    <w:rsid w:val="006C5992"/>
    <w:rsid w:val="006D1E42"/>
    <w:rsid w:val="00723AD1"/>
    <w:rsid w:val="00754E2E"/>
    <w:rsid w:val="00756257"/>
    <w:rsid w:val="00765BBA"/>
    <w:rsid w:val="007B1E4D"/>
    <w:rsid w:val="007E0D60"/>
    <w:rsid w:val="007E3CF1"/>
    <w:rsid w:val="007E6845"/>
    <w:rsid w:val="00805B41"/>
    <w:rsid w:val="0081080C"/>
    <w:rsid w:val="00811232"/>
    <w:rsid w:val="00813B86"/>
    <w:rsid w:val="008147EA"/>
    <w:rsid w:val="00852887"/>
    <w:rsid w:val="00873E96"/>
    <w:rsid w:val="008B73AD"/>
    <w:rsid w:val="008F5ADE"/>
    <w:rsid w:val="009012DC"/>
    <w:rsid w:val="00907F47"/>
    <w:rsid w:val="009127AC"/>
    <w:rsid w:val="00920659"/>
    <w:rsid w:val="00923288"/>
    <w:rsid w:val="009258EB"/>
    <w:rsid w:val="00972897"/>
    <w:rsid w:val="009929FC"/>
    <w:rsid w:val="00992E5F"/>
    <w:rsid w:val="009E3863"/>
    <w:rsid w:val="009F7ABC"/>
    <w:rsid w:val="00A07F43"/>
    <w:rsid w:val="00A22BA5"/>
    <w:rsid w:val="00A42481"/>
    <w:rsid w:val="00A42B91"/>
    <w:rsid w:val="00A52C55"/>
    <w:rsid w:val="00A57990"/>
    <w:rsid w:val="00A72BF2"/>
    <w:rsid w:val="00A900A1"/>
    <w:rsid w:val="00AC046C"/>
    <w:rsid w:val="00AC42E8"/>
    <w:rsid w:val="00AD41D5"/>
    <w:rsid w:val="00B237C4"/>
    <w:rsid w:val="00B27737"/>
    <w:rsid w:val="00B32EDF"/>
    <w:rsid w:val="00B62778"/>
    <w:rsid w:val="00B643FB"/>
    <w:rsid w:val="00BC69C0"/>
    <w:rsid w:val="00BD0EED"/>
    <w:rsid w:val="00BD35C9"/>
    <w:rsid w:val="00BD4709"/>
    <w:rsid w:val="00BE76EF"/>
    <w:rsid w:val="00BF22CE"/>
    <w:rsid w:val="00C04D0B"/>
    <w:rsid w:val="00C24D10"/>
    <w:rsid w:val="00C40746"/>
    <w:rsid w:val="00C61B98"/>
    <w:rsid w:val="00C9491A"/>
    <w:rsid w:val="00C9668C"/>
    <w:rsid w:val="00D04D8D"/>
    <w:rsid w:val="00D61444"/>
    <w:rsid w:val="00D7236A"/>
    <w:rsid w:val="00D735CF"/>
    <w:rsid w:val="00D8019E"/>
    <w:rsid w:val="00D82633"/>
    <w:rsid w:val="00DB1F1D"/>
    <w:rsid w:val="00DC4C95"/>
    <w:rsid w:val="00DD55F8"/>
    <w:rsid w:val="00DD72A8"/>
    <w:rsid w:val="00DE6AEA"/>
    <w:rsid w:val="00DF14C7"/>
    <w:rsid w:val="00E01B8F"/>
    <w:rsid w:val="00E222C9"/>
    <w:rsid w:val="00E2591D"/>
    <w:rsid w:val="00E324CA"/>
    <w:rsid w:val="00E40577"/>
    <w:rsid w:val="00E6798B"/>
    <w:rsid w:val="00E9536E"/>
    <w:rsid w:val="00EB282D"/>
    <w:rsid w:val="00EF4170"/>
    <w:rsid w:val="00EF5BDE"/>
    <w:rsid w:val="00F04232"/>
    <w:rsid w:val="00F6228C"/>
    <w:rsid w:val="00F64B5B"/>
    <w:rsid w:val="00F95F3B"/>
    <w:rsid w:val="00F96D1F"/>
    <w:rsid w:val="00FC3901"/>
    <w:rsid w:val="00FE08F0"/>
    <w:rsid w:val="00FF3B32"/>
    <w:rsid w:val="00FF6FC0"/>
  </w:rsids>
  <m:mathPr>
    <m:mathFont m:val="Cambria Math"/>
    <m:brkBin m:val="before"/>
    <m:brkBinSub m:val="--"/>
    <m:smallFrac m:val="0"/>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727F8F7-D36D-4D15-A44D-0775656C96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color w:val="000000" w:themeColor="text1"/>
        <w:sz w:val="28"/>
        <w:szCs w:val="28"/>
        <w:lang w:val="en-SG" w:eastAsia="en-US" w:bidi="ar-SA"/>
      </w:rPr>
    </w:rPrDefault>
    <w:pPrDefault>
      <w:pPr>
        <w:spacing w:before="120" w:after="1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5C5A"/>
  </w:style>
  <w:style w:type="paragraph" w:styleId="Heading1">
    <w:name w:val="heading 1"/>
    <w:basedOn w:val="Normal"/>
    <w:next w:val="Normal"/>
    <w:link w:val="Heading1Char"/>
    <w:uiPriority w:val="9"/>
    <w:qFormat/>
    <w:rsid w:val="0092328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C662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852887"/>
    <w:pPr>
      <w:spacing w:before="100" w:beforeAutospacing="1" w:after="100" w:afterAutospacing="1"/>
      <w:outlineLvl w:val="2"/>
    </w:pPr>
    <w:rPr>
      <w:rFonts w:eastAsia="Times New Roman"/>
      <w:b/>
      <w:bCs/>
      <w:color w:val="auto"/>
      <w:sz w:val="27"/>
      <w:szCs w:val="27"/>
      <w:lang w:eastAsia="en-SG"/>
    </w:rPr>
  </w:style>
  <w:style w:type="paragraph" w:styleId="Heading4">
    <w:name w:val="heading 4"/>
    <w:basedOn w:val="Normal"/>
    <w:next w:val="Normal"/>
    <w:link w:val="Heading4Char"/>
    <w:uiPriority w:val="9"/>
    <w:semiHidden/>
    <w:unhideWhenUsed/>
    <w:qFormat/>
    <w:rsid w:val="00A900A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75C5A"/>
    <w:rPr>
      <w:color w:val="0563C1" w:themeColor="hyperlink"/>
      <w:u w:val="single"/>
    </w:rPr>
  </w:style>
  <w:style w:type="paragraph" w:styleId="ListParagraph">
    <w:name w:val="List Paragraph"/>
    <w:basedOn w:val="Normal"/>
    <w:uiPriority w:val="34"/>
    <w:qFormat/>
    <w:rsid w:val="00675C5A"/>
    <w:pPr>
      <w:ind w:left="720"/>
      <w:contextualSpacing/>
    </w:pPr>
  </w:style>
  <w:style w:type="character" w:styleId="FollowedHyperlink">
    <w:name w:val="FollowedHyperlink"/>
    <w:basedOn w:val="DefaultParagraphFont"/>
    <w:uiPriority w:val="99"/>
    <w:semiHidden/>
    <w:unhideWhenUsed/>
    <w:rsid w:val="00E01B8F"/>
    <w:rPr>
      <w:color w:val="954F72" w:themeColor="followedHyperlink"/>
      <w:u w:val="single"/>
    </w:rPr>
  </w:style>
  <w:style w:type="character" w:customStyle="1" w:styleId="Heading3Char">
    <w:name w:val="Heading 3 Char"/>
    <w:basedOn w:val="DefaultParagraphFont"/>
    <w:link w:val="Heading3"/>
    <w:uiPriority w:val="9"/>
    <w:rsid w:val="00852887"/>
    <w:rPr>
      <w:rFonts w:eastAsia="Times New Roman"/>
      <w:b/>
      <w:bCs/>
      <w:color w:val="auto"/>
      <w:sz w:val="27"/>
      <w:szCs w:val="27"/>
      <w:lang w:eastAsia="en-SG"/>
    </w:rPr>
  </w:style>
  <w:style w:type="character" w:customStyle="1" w:styleId="Heading4Char">
    <w:name w:val="Heading 4 Char"/>
    <w:basedOn w:val="DefaultParagraphFont"/>
    <w:link w:val="Heading4"/>
    <w:uiPriority w:val="9"/>
    <w:semiHidden/>
    <w:rsid w:val="00A900A1"/>
    <w:rPr>
      <w:rFonts w:asciiTheme="majorHAnsi" w:eastAsiaTheme="majorEastAsia" w:hAnsiTheme="majorHAnsi" w:cstheme="majorBidi"/>
      <w:i/>
      <w:iCs/>
      <w:color w:val="2E74B5" w:themeColor="accent1" w:themeShade="BF"/>
    </w:rPr>
  </w:style>
  <w:style w:type="character" w:customStyle="1" w:styleId="Heading2Char">
    <w:name w:val="Heading 2 Char"/>
    <w:basedOn w:val="DefaultParagraphFont"/>
    <w:link w:val="Heading2"/>
    <w:uiPriority w:val="9"/>
    <w:rsid w:val="005C6621"/>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09161A"/>
    <w:pPr>
      <w:spacing w:before="0"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92328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923288"/>
    <w:pPr>
      <w:spacing w:line="259" w:lineRule="auto"/>
      <w:outlineLvl w:val="9"/>
    </w:pPr>
    <w:rPr>
      <w:lang w:val="en-US"/>
    </w:rPr>
  </w:style>
  <w:style w:type="paragraph" w:styleId="TOC1">
    <w:name w:val="toc 1"/>
    <w:basedOn w:val="Normal"/>
    <w:next w:val="Normal"/>
    <w:autoRedefine/>
    <w:uiPriority w:val="39"/>
    <w:unhideWhenUsed/>
    <w:rsid w:val="00923288"/>
    <w:pPr>
      <w:spacing w:after="100"/>
    </w:pPr>
  </w:style>
  <w:style w:type="paragraph" w:styleId="TOC2">
    <w:name w:val="toc 2"/>
    <w:basedOn w:val="Normal"/>
    <w:next w:val="Normal"/>
    <w:autoRedefine/>
    <w:uiPriority w:val="39"/>
    <w:unhideWhenUsed/>
    <w:rsid w:val="00923288"/>
    <w:pPr>
      <w:spacing w:after="100"/>
      <w:ind w:left="280"/>
    </w:pPr>
  </w:style>
  <w:style w:type="paragraph" w:styleId="TOC3">
    <w:name w:val="toc 3"/>
    <w:basedOn w:val="Normal"/>
    <w:next w:val="Normal"/>
    <w:autoRedefine/>
    <w:uiPriority w:val="39"/>
    <w:unhideWhenUsed/>
    <w:rsid w:val="00923288"/>
    <w:pPr>
      <w:spacing w:after="100"/>
      <w:ind w:left="560"/>
    </w:pPr>
  </w:style>
  <w:style w:type="paragraph" w:styleId="Header">
    <w:name w:val="header"/>
    <w:basedOn w:val="Normal"/>
    <w:link w:val="HeaderChar"/>
    <w:uiPriority w:val="99"/>
    <w:unhideWhenUsed/>
    <w:rsid w:val="007E0D60"/>
    <w:pPr>
      <w:tabs>
        <w:tab w:val="center" w:pos="4513"/>
        <w:tab w:val="right" w:pos="9026"/>
      </w:tabs>
      <w:spacing w:before="0" w:after="0"/>
    </w:pPr>
  </w:style>
  <w:style w:type="character" w:customStyle="1" w:styleId="HeaderChar">
    <w:name w:val="Header Char"/>
    <w:basedOn w:val="DefaultParagraphFont"/>
    <w:link w:val="Header"/>
    <w:uiPriority w:val="99"/>
    <w:rsid w:val="007E0D60"/>
  </w:style>
  <w:style w:type="paragraph" w:styleId="Footer">
    <w:name w:val="footer"/>
    <w:basedOn w:val="Normal"/>
    <w:link w:val="FooterChar"/>
    <w:uiPriority w:val="99"/>
    <w:unhideWhenUsed/>
    <w:rsid w:val="007E0D60"/>
    <w:pPr>
      <w:tabs>
        <w:tab w:val="center" w:pos="4513"/>
        <w:tab w:val="right" w:pos="9026"/>
      </w:tabs>
      <w:spacing w:before="0" w:after="0"/>
    </w:pPr>
  </w:style>
  <w:style w:type="character" w:customStyle="1" w:styleId="FooterChar">
    <w:name w:val="Footer Char"/>
    <w:basedOn w:val="DefaultParagraphFont"/>
    <w:link w:val="Footer"/>
    <w:uiPriority w:val="99"/>
    <w:rsid w:val="007E0D60"/>
  </w:style>
  <w:style w:type="paragraph" w:styleId="Caption">
    <w:name w:val="caption"/>
    <w:basedOn w:val="Normal"/>
    <w:next w:val="Normal"/>
    <w:uiPriority w:val="35"/>
    <w:unhideWhenUsed/>
    <w:qFormat/>
    <w:rsid w:val="000A6179"/>
    <w:pPr>
      <w:spacing w:before="0" w:after="200"/>
    </w:pPr>
    <w:rPr>
      <w:b/>
      <w:i/>
      <w:iCs/>
      <w:color w:val="FF0000"/>
      <w:szCs w:val="18"/>
    </w:rPr>
  </w:style>
  <w:style w:type="paragraph" w:styleId="TableofFigures">
    <w:name w:val="table of figures"/>
    <w:basedOn w:val="Normal"/>
    <w:next w:val="Normal"/>
    <w:uiPriority w:val="99"/>
    <w:unhideWhenUsed/>
    <w:rsid w:val="000A617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880244">
      <w:bodyDiv w:val="1"/>
      <w:marLeft w:val="0"/>
      <w:marRight w:val="0"/>
      <w:marTop w:val="0"/>
      <w:marBottom w:val="0"/>
      <w:divBdr>
        <w:top w:val="none" w:sz="0" w:space="0" w:color="auto"/>
        <w:left w:val="none" w:sz="0" w:space="0" w:color="auto"/>
        <w:bottom w:val="none" w:sz="0" w:space="0" w:color="auto"/>
        <w:right w:val="none" w:sz="0" w:space="0" w:color="auto"/>
      </w:divBdr>
    </w:div>
    <w:div w:id="260842437">
      <w:bodyDiv w:val="1"/>
      <w:marLeft w:val="0"/>
      <w:marRight w:val="0"/>
      <w:marTop w:val="0"/>
      <w:marBottom w:val="0"/>
      <w:divBdr>
        <w:top w:val="none" w:sz="0" w:space="0" w:color="auto"/>
        <w:left w:val="none" w:sz="0" w:space="0" w:color="auto"/>
        <w:bottom w:val="none" w:sz="0" w:space="0" w:color="auto"/>
        <w:right w:val="none" w:sz="0" w:space="0" w:color="auto"/>
      </w:divBdr>
    </w:div>
    <w:div w:id="338630062">
      <w:bodyDiv w:val="1"/>
      <w:marLeft w:val="0"/>
      <w:marRight w:val="0"/>
      <w:marTop w:val="0"/>
      <w:marBottom w:val="0"/>
      <w:divBdr>
        <w:top w:val="none" w:sz="0" w:space="0" w:color="auto"/>
        <w:left w:val="none" w:sz="0" w:space="0" w:color="auto"/>
        <w:bottom w:val="none" w:sz="0" w:space="0" w:color="auto"/>
        <w:right w:val="none" w:sz="0" w:space="0" w:color="auto"/>
      </w:divBdr>
    </w:div>
    <w:div w:id="585844641">
      <w:bodyDiv w:val="1"/>
      <w:marLeft w:val="0"/>
      <w:marRight w:val="0"/>
      <w:marTop w:val="0"/>
      <w:marBottom w:val="0"/>
      <w:divBdr>
        <w:top w:val="none" w:sz="0" w:space="0" w:color="auto"/>
        <w:left w:val="none" w:sz="0" w:space="0" w:color="auto"/>
        <w:bottom w:val="none" w:sz="0" w:space="0" w:color="auto"/>
        <w:right w:val="none" w:sz="0" w:space="0" w:color="auto"/>
      </w:divBdr>
    </w:div>
    <w:div w:id="591091173">
      <w:bodyDiv w:val="1"/>
      <w:marLeft w:val="0"/>
      <w:marRight w:val="0"/>
      <w:marTop w:val="0"/>
      <w:marBottom w:val="0"/>
      <w:divBdr>
        <w:top w:val="none" w:sz="0" w:space="0" w:color="auto"/>
        <w:left w:val="none" w:sz="0" w:space="0" w:color="auto"/>
        <w:bottom w:val="none" w:sz="0" w:space="0" w:color="auto"/>
        <w:right w:val="none" w:sz="0" w:space="0" w:color="auto"/>
      </w:divBdr>
      <w:divsChild>
        <w:div w:id="1658412163">
          <w:marLeft w:val="0"/>
          <w:marRight w:val="0"/>
          <w:marTop w:val="0"/>
          <w:marBottom w:val="0"/>
          <w:divBdr>
            <w:top w:val="none" w:sz="0" w:space="0" w:color="auto"/>
            <w:left w:val="none" w:sz="0" w:space="0" w:color="auto"/>
            <w:bottom w:val="none" w:sz="0" w:space="0" w:color="auto"/>
            <w:right w:val="none" w:sz="0" w:space="0" w:color="auto"/>
          </w:divBdr>
          <w:divsChild>
            <w:div w:id="1459295619">
              <w:marLeft w:val="0"/>
              <w:marRight w:val="0"/>
              <w:marTop w:val="0"/>
              <w:marBottom w:val="0"/>
              <w:divBdr>
                <w:top w:val="none" w:sz="0" w:space="0" w:color="auto"/>
                <w:left w:val="none" w:sz="0" w:space="0" w:color="auto"/>
                <w:bottom w:val="none" w:sz="0" w:space="0" w:color="auto"/>
                <w:right w:val="none" w:sz="0" w:space="0" w:color="auto"/>
              </w:divBdr>
            </w:div>
            <w:div w:id="1116558455">
              <w:marLeft w:val="0"/>
              <w:marRight w:val="0"/>
              <w:marTop w:val="0"/>
              <w:marBottom w:val="0"/>
              <w:divBdr>
                <w:top w:val="none" w:sz="0" w:space="0" w:color="auto"/>
                <w:left w:val="none" w:sz="0" w:space="0" w:color="auto"/>
                <w:bottom w:val="none" w:sz="0" w:space="0" w:color="auto"/>
                <w:right w:val="none" w:sz="0" w:space="0" w:color="auto"/>
              </w:divBdr>
            </w:div>
            <w:div w:id="226191751">
              <w:marLeft w:val="0"/>
              <w:marRight w:val="0"/>
              <w:marTop w:val="0"/>
              <w:marBottom w:val="0"/>
              <w:divBdr>
                <w:top w:val="none" w:sz="0" w:space="0" w:color="auto"/>
                <w:left w:val="none" w:sz="0" w:space="0" w:color="auto"/>
                <w:bottom w:val="none" w:sz="0" w:space="0" w:color="auto"/>
                <w:right w:val="none" w:sz="0" w:space="0" w:color="auto"/>
              </w:divBdr>
            </w:div>
            <w:div w:id="1966501349">
              <w:marLeft w:val="0"/>
              <w:marRight w:val="0"/>
              <w:marTop w:val="0"/>
              <w:marBottom w:val="0"/>
              <w:divBdr>
                <w:top w:val="none" w:sz="0" w:space="0" w:color="auto"/>
                <w:left w:val="none" w:sz="0" w:space="0" w:color="auto"/>
                <w:bottom w:val="none" w:sz="0" w:space="0" w:color="auto"/>
                <w:right w:val="none" w:sz="0" w:space="0" w:color="auto"/>
              </w:divBdr>
            </w:div>
            <w:div w:id="388573484">
              <w:marLeft w:val="0"/>
              <w:marRight w:val="0"/>
              <w:marTop w:val="0"/>
              <w:marBottom w:val="0"/>
              <w:divBdr>
                <w:top w:val="none" w:sz="0" w:space="0" w:color="auto"/>
                <w:left w:val="none" w:sz="0" w:space="0" w:color="auto"/>
                <w:bottom w:val="none" w:sz="0" w:space="0" w:color="auto"/>
                <w:right w:val="none" w:sz="0" w:space="0" w:color="auto"/>
              </w:divBdr>
            </w:div>
            <w:div w:id="134642874">
              <w:marLeft w:val="0"/>
              <w:marRight w:val="0"/>
              <w:marTop w:val="0"/>
              <w:marBottom w:val="0"/>
              <w:divBdr>
                <w:top w:val="none" w:sz="0" w:space="0" w:color="auto"/>
                <w:left w:val="none" w:sz="0" w:space="0" w:color="auto"/>
                <w:bottom w:val="none" w:sz="0" w:space="0" w:color="auto"/>
                <w:right w:val="none" w:sz="0" w:space="0" w:color="auto"/>
              </w:divBdr>
            </w:div>
            <w:div w:id="410659186">
              <w:marLeft w:val="0"/>
              <w:marRight w:val="0"/>
              <w:marTop w:val="0"/>
              <w:marBottom w:val="0"/>
              <w:divBdr>
                <w:top w:val="none" w:sz="0" w:space="0" w:color="auto"/>
                <w:left w:val="none" w:sz="0" w:space="0" w:color="auto"/>
                <w:bottom w:val="none" w:sz="0" w:space="0" w:color="auto"/>
                <w:right w:val="none" w:sz="0" w:space="0" w:color="auto"/>
              </w:divBdr>
            </w:div>
            <w:div w:id="412043559">
              <w:marLeft w:val="0"/>
              <w:marRight w:val="0"/>
              <w:marTop w:val="0"/>
              <w:marBottom w:val="0"/>
              <w:divBdr>
                <w:top w:val="none" w:sz="0" w:space="0" w:color="auto"/>
                <w:left w:val="none" w:sz="0" w:space="0" w:color="auto"/>
                <w:bottom w:val="none" w:sz="0" w:space="0" w:color="auto"/>
                <w:right w:val="none" w:sz="0" w:space="0" w:color="auto"/>
              </w:divBdr>
            </w:div>
            <w:div w:id="115763427">
              <w:marLeft w:val="0"/>
              <w:marRight w:val="0"/>
              <w:marTop w:val="0"/>
              <w:marBottom w:val="0"/>
              <w:divBdr>
                <w:top w:val="none" w:sz="0" w:space="0" w:color="auto"/>
                <w:left w:val="none" w:sz="0" w:space="0" w:color="auto"/>
                <w:bottom w:val="none" w:sz="0" w:space="0" w:color="auto"/>
                <w:right w:val="none" w:sz="0" w:space="0" w:color="auto"/>
              </w:divBdr>
            </w:div>
            <w:div w:id="1984504453">
              <w:marLeft w:val="0"/>
              <w:marRight w:val="0"/>
              <w:marTop w:val="0"/>
              <w:marBottom w:val="0"/>
              <w:divBdr>
                <w:top w:val="none" w:sz="0" w:space="0" w:color="auto"/>
                <w:left w:val="none" w:sz="0" w:space="0" w:color="auto"/>
                <w:bottom w:val="none" w:sz="0" w:space="0" w:color="auto"/>
                <w:right w:val="none" w:sz="0" w:space="0" w:color="auto"/>
              </w:divBdr>
            </w:div>
            <w:div w:id="1465856152">
              <w:marLeft w:val="0"/>
              <w:marRight w:val="0"/>
              <w:marTop w:val="0"/>
              <w:marBottom w:val="0"/>
              <w:divBdr>
                <w:top w:val="none" w:sz="0" w:space="0" w:color="auto"/>
                <w:left w:val="none" w:sz="0" w:space="0" w:color="auto"/>
                <w:bottom w:val="none" w:sz="0" w:space="0" w:color="auto"/>
                <w:right w:val="none" w:sz="0" w:space="0" w:color="auto"/>
              </w:divBdr>
            </w:div>
            <w:div w:id="1125125191">
              <w:marLeft w:val="0"/>
              <w:marRight w:val="0"/>
              <w:marTop w:val="0"/>
              <w:marBottom w:val="0"/>
              <w:divBdr>
                <w:top w:val="none" w:sz="0" w:space="0" w:color="auto"/>
                <w:left w:val="none" w:sz="0" w:space="0" w:color="auto"/>
                <w:bottom w:val="none" w:sz="0" w:space="0" w:color="auto"/>
                <w:right w:val="none" w:sz="0" w:space="0" w:color="auto"/>
              </w:divBdr>
            </w:div>
            <w:div w:id="163668797">
              <w:marLeft w:val="0"/>
              <w:marRight w:val="0"/>
              <w:marTop w:val="0"/>
              <w:marBottom w:val="0"/>
              <w:divBdr>
                <w:top w:val="none" w:sz="0" w:space="0" w:color="auto"/>
                <w:left w:val="none" w:sz="0" w:space="0" w:color="auto"/>
                <w:bottom w:val="none" w:sz="0" w:space="0" w:color="auto"/>
                <w:right w:val="none" w:sz="0" w:space="0" w:color="auto"/>
              </w:divBdr>
            </w:div>
            <w:div w:id="1266117576">
              <w:marLeft w:val="0"/>
              <w:marRight w:val="0"/>
              <w:marTop w:val="0"/>
              <w:marBottom w:val="0"/>
              <w:divBdr>
                <w:top w:val="none" w:sz="0" w:space="0" w:color="auto"/>
                <w:left w:val="none" w:sz="0" w:space="0" w:color="auto"/>
                <w:bottom w:val="none" w:sz="0" w:space="0" w:color="auto"/>
                <w:right w:val="none" w:sz="0" w:space="0" w:color="auto"/>
              </w:divBdr>
            </w:div>
            <w:div w:id="2085562260">
              <w:marLeft w:val="0"/>
              <w:marRight w:val="0"/>
              <w:marTop w:val="0"/>
              <w:marBottom w:val="0"/>
              <w:divBdr>
                <w:top w:val="none" w:sz="0" w:space="0" w:color="auto"/>
                <w:left w:val="none" w:sz="0" w:space="0" w:color="auto"/>
                <w:bottom w:val="none" w:sz="0" w:space="0" w:color="auto"/>
                <w:right w:val="none" w:sz="0" w:space="0" w:color="auto"/>
              </w:divBdr>
            </w:div>
            <w:div w:id="1611472750">
              <w:marLeft w:val="0"/>
              <w:marRight w:val="0"/>
              <w:marTop w:val="0"/>
              <w:marBottom w:val="0"/>
              <w:divBdr>
                <w:top w:val="none" w:sz="0" w:space="0" w:color="auto"/>
                <w:left w:val="none" w:sz="0" w:space="0" w:color="auto"/>
                <w:bottom w:val="none" w:sz="0" w:space="0" w:color="auto"/>
                <w:right w:val="none" w:sz="0" w:space="0" w:color="auto"/>
              </w:divBdr>
            </w:div>
            <w:div w:id="1616328823">
              <w:marLeft w:val="0"/>
              <w:marRight w:val="0"/>
              <w:marTop w:val="0"/>
              <w:marBottom w:val="0"/>
              <w:divBdr>
                <w:top w:val="none" w:sz="0" w:space="0" w:color="auto"/>
                <w:left w:val="none" w:sz="0" w:space="0" w:color="auto"/>
                <w:bottom w:val="none" w:sz="0" w:space="0" w:color="auto"/>
                <w:right w:val="none" w:sz="0" w:space="0" w:color="auto"/>
              </w:divBdr>
            </w:div>
            <w:div w:id="1321734844">
              <w:marLeft w:val="0"/>
              <w:marRight w:val="0"/>
              <w:marTop w:val="0"/>
              <w:marBottom w:val="0"/>
              <w:divBdr>
                <w:top w:val="none" w:sz="0" w:space="0" w:color="auto"/>
                <w:left w:val="none" w:sz="0" w:space="0" w:color="auto"/>
                <w:bottom w:val="none" w:sz="0" w:space="0" w:color="auto"/>
                <w:right w:val="none" w:sz="0" w:space="0" w:color="auto"/>
              </w:divBdr>
            </w:div>
            <w:div w:id="1017806616">
              <w:marLeft w:val="0"/>
              <w:marRight w:val="0"/>
              <w:marTop w:val="0"/>
              <w:marBottom w:val="0"/>
              <w:divBdr>
                <w:top w:val="none" w:sz="0" w:space="0" w:color="auto"/>
                <w:left w:val="none" w:sz="0" w:space="0" w:color="auto"/>
                <w:bottom w:val="none" w:sz="0" w:space="0" w:color="auto"/>
                <w:right w:val="none" w:sz="0" w:space="0" w:color="auto"/>
              </w:divBdr>
            </w:div>
            <w:div w:id="2031952916">
              <w:marLeft w:val="0"/>
              <w:marRight w:val="0"/>
              <w:marTop w:val="0"/>
              <w:marBottom w:val="0"/>
              <w:divBdr>
                <w:top w:val="none" w:sz="0" w:space="0" w:color="auto"/>
                <w:left w:val="none" w:sz="0" w:space="0" w:color="auto"/>
                <w:bottom w:val="none" w:sz="0" w:space="0" w:color="auto"/>
                <w:right w:val="none" w:sz="0" w:space="0" w:color="auto"/>
              </w:divBdr>
            </w:div>
            <w:div w:id="928735565">
              <w:marLeft w:val="0"/>
              <w:marRight w:val="0"/>
              <w:marTop w:val="0"/>
              <w:marBottom w:val="0"/>
              <w:divBdr>
                <w:top w:val="none" w:sz="0" w:space="0" w:color="auto"/>
                <w:left w:val="none" w:sz="0" w:space="0" w:color="auto"/>
                <w:bottom w:val="none" w:sz="0" w:space="0" w:color="auto"/>
                <w:right w:val="none" w:sz="0" w:space="0" w:color="auto"/>
              </w:divBdr>
            </w:div>
            <w:div w:id="1709797898">
              <w:marLeft w:val="0"/>
              <w:marRight w:val="0"/>
              <w:marTop w:val="0"/>
              <w:marBottom w:val="0"/>
              <w:divBdr>
                <w:top w:val="none" w:sz="0" w:space="0" w:color="auto"/>
                <w:left w:val="none" w:sz="0" w:space="0" w:color="auto"/>
                <w:bottom w:val="none" w:sz="0" w:space="0" w:color="auto"/>
                <w:right w:val="none" w:sz="0" w:space="0" w:color="auto"/>
              </w:divBdr>
            </w:div>
            <w:div w:id="450249241">
              <w:marLeft w:val="0"/>
              <w:marRight w:val="0"/>
              <w:marTop w:val="0"/>
              <w:marBottom w:val="0"/>
              <w:divBdr>
                <w:top w:val="none" w:sz="0" w:space="0" w:color="auto"/>
                <w:left w:val="none" w:sz="0" w:space="0" w:color="auto"/>
                <w:bottom w:val="none" w:sz="0" w:space="0" w:color="auto"/>
                <w:right w:val="none" w:sz="0" w:space="0" w:color="auto"/>
              </w:divBdr>
            </w:div>
            <w:div w:id="1189680815">
              <w:marLeft w:val="0"/>
              <w:marRight w:val="0"/>
              <w:marTop w:val="0"/>
              <w:marBottom w:val="0"/>
              <w:divBdr>
                <w:top w:val="none" w:sz="0" w:space="0" w:color="auto"/>
                <w:left w:val="none" w:sz="0" w:space="0" w:color="auto"/>
                <w:bottom w:val="none" w:sz="0" w:space="0" w:color="auto"/>
                <w:right w:val="none" w:sz="0" w:space="0" w:color="auto"/>
              </w:divBdr>
            </w:div>
            <w:div w:id="1005131525">
              <w:marLeft w:val="0"/>
              <w:marRight w:val="0"/>
              <w:marTop w:val="0"/>
              <w:marBottom w:val="0"/>
              <w:divBdr>
                <w:top w:val="none" w:sz="0" w:space="0" w:color="auto"/>
                <w:left w:val="none" w:sz="0" w:space="0" w:color="auto"/>
                <w:bottom w:val="none" w:sz="0" w:space="0" w:color="auto"/>
                <w:right w:val="none" w:sz="0" w:space="0" w:color="auto"/>
              </w:divBdr>
            </w:div>
            <w:div w:id="489492127">
              <w:marLeft w:val="0"/>
              <w:marRight w:val="0"/>
              <w:marTop w:val="0"/>
              <w:marBottom w:val="0"/>
              <w:divBdr>
                <w:top w:val="none" w:sz="0" w:space="0" w:color="auto"/>
                <w:left w:val="none" w:sz="0" w:space="0" w:color="auto"/>
                <w:bottom w:val="none" w:sz="0" w:space="0" w:color="auto"/>
                <w:right w:val="none" w:sz="0" w:space="0" w:color="auto"/>
              </w:divBdr>
            </w:div>
            <w:div w:id="90198670">
              <w:marLeft w:val="0"/>
              <w:marRight w:val="0"/>
              <w:marTop w:val="0"/>
              <w:marBottom w:val="0"/>
              <w:divBdr>
                <w:top w:val="none" w:sz="0" w:space="0" w:color="auto"/>
                <w:left w:val="none" w:sz="0" w:space="0" w:color="auto"/>
                <w:bottom w:val="none" w:sz="0" w:space="0" w:color="auto"/>
                <w:right w:val="none" w:sz="0" w:space="0" w:color="auto"/>
              </w:divBdr>
            </w:div>
            <w:div w:id="769004435">
              <w:marLeft w:val="0"/>
              <w:marRight w:val="0"/>
              <w:marTop w:val="0"/>
              <w:marBottom w:val="0"/>
              <w:divBdr>
                <w:top w:val="none" w:sz="0" w:space="0" w:color="auto"/>
                <w:left w:val="none" w:sz="0" w:space="0" w:color="auto"/>
                <w:bottom w:val="none" w:sz="0" w:space="0" w:color="auto"/>
                <w:right w:val="none" w:sz="0" w:space="0" w:color="auto"/>
              </w:divBdr>
            </w:div>
            <w:div w:id="150410032">
              <w:marLeft w:val="0"/>
              <w:marRight w:val="0"/>
              <w:marTop w:val="0"/>
              <w:marBottom w:val="0"/>
              <w:divBdr>
                <w:top w:val="none" w:sz="0" w:space="0" w:color="auto"/>
                <w:left w:val="none" w:sz="0" w:space="0" w:color="auto"/>
                <w:bottom w:val="none" w:sz="0" w:space="0" w:color="auto"/>
                <w:right w:val="none" w:sz="0" w:space="0" w:color="auto"/>
              </w:divBdr>
            </w:div>
            <w:div w:id="496458604">
              <w:marLeft w:val="0"/>
              <w:marRight w:val="0"/>
              <w:marTop w:val="0"/>
              <w:marBottom w:val="0"/>
              <w:divBdr>
                <w:top w:val="none" w:sz="0" w:space="0" w:color="auto"/>
                <w:left w:val="none" w:sz="0" w:space="0" w:color="auto"/>
                <w:bottom w:val="none" w:sz="0" w:space="0" w:color="auto"/>
                <w:right w:val="none" w:sz="0" w:space="0" w:color="auto"/>
              </w:divBdr>
            </w:div>
            <w:div w:id="1436487359">
              <w:marLeft w:val="0"/>
              <w:marRight w:val="0"/>
              <w:marTop w:val="0"/>
              <w:marBottom w:val="0"/>
              <w:divBdr>
                <w:top w:val="none" w:sz="0" w:space="0" w:color="auto"/>
                <w:left w:val="none" w:sz="0" w:space="0" w:color="auto"/>
                <w:bottom w:val="none" w:sz="0" w:space="0" w:color="auto"/>
                <w:right w:val="none" w:sz="0" w:space="0" w:color="auto"/>
              </w:divBdr>
            </w:div>
            <w:div w:id="1278685233">
              <w:marLeft w:val="0"/>
              <w:marRight w:val="0"/>
              <w:marTop w:val="0"/>
              <w:marBottom w:val="0"/>
              <w:divBdr>
                <w:top w:val="none" w:sz="0" w:space="0" w:color="auto"/>
                <w:left w:val="none" w:sz="0" w:space="0" w:color="auto"/>
                <w:bottom w:val="none" w:sz="0" w:space="0" w:color="auto"/>
                <w:right w:val="none" w:sz="0" w:space="0" w:color="auto"/>
              </w:divBdr>
            </w:div>
            <w:div w:id="1418478200">
              <w:marLeft w:val="0"/>
              <w:marRight w:val="0"/>
              <w:marTop w:val="0"/>
              <w:marBottom w:val="0"/>
              <w:divBdr>
                <w:top w:val="none" w:sz="0" w:space="0" w:color="auto"/>
                <w:left w:val="none" w:sz="0" w:space="0" w:color="auto"/>
                <w:bottom w:val="none" w:sz="0" w:space="0" w:color="auto"/>
                <w:right w:val="none" w:sz="0" w:space="0" w:color="auto"/>
              </w:divBdr>
            </w:div>
            <w:div w:id="284385885">
              <w:marLeft w:val="0"/>
              <w:marRight w:val="0"/>
              <w:marTop w:val="0"/>
              <w:marBottom w:val="0"/>
              <w:divBdr>
                <w:top w:val="none" w:sz="0" w:space="0" w:color="auto"/>
                <w:left w:val="none" w:sz="0" w:space="0" w:color="auto"/>
                <w:bottom w:val="none" w:sz="0" w:space="0" w:color="auto"/>
                <w:right w:val="none" w:sz="0" w:space="0" w:color="auto"/>
              </w:divBdr>
            </w:div>
            <w:div w:id="472409716">
              <w:marLeft w:val="0"/>
              <w:marRight w:val="0"/>
              <w:marTop w:val="0"/>
              <w:marBottom w:val="0"/>
              <w:divBdr>
                <w:top w:val="none" w:sz="0" w:space="0" w:color="auto"/>
                <w:left w:val="none" w:sz="0" w:space="0" w:color="auto"/>
                <w:bottom w:val="none" w:sz="0" w:space="0" w:color="auto"/>
                <w:right w:val="none" w:sz="0" w:space="0" w:color="auto"/>
              </w:divBdr>
            </w:div>
            <w:div w:id="458380761">
              <w:marLeft w:val="0"/>
              <w:marRight w:val="0"/>
              <w:marTop w:val="0"/>
              <w:marBottom w:val="0"/>
              <w:divBdr>
                <w:top w:val="none" w:sz="0" w:space="0" w:color="auto"/>
                <w:left w:val="none" w:sz="0" w:space="0" w:color="auto"/>
                <w:bottom w:val="none" w:sz="0" w:space="0" w:color="auto"/>
                <w:right w:val="none" w:sz="0" w:space="0" w:color="auto"/>
              </w:divBdr>
            </w:div>
            <w:div w:id="222760079">
              <w:marLeft w:val="0"/>
              <w:marRight w:val="0"/>
              <w:marTop w:val="0"/>
              <w:marBottom w:val="0"/>
              <w:divBdr>
                <w:top w:val="none" w:sz="0" w:space="0" w:color="auto"/>
                <w:left w:val="none" w:sz="0" w:space="0" w:color="auto"/>
                <w:bottom w:val="none" w:sz="0" w:space="0" w:color="auto"/>
                <w:right w:val="none" w:sz="0" w:space="0" w:color="auto"/>
              </w:divBdr>
            </w:div>
            <w:div w:id="1516068584">
              <w:marLeft w:val="0"/>
              <w:marRight w:val="0"/>
              <w:marTop w:val="0"/>
              <w:marBottom w:val="0"/>
              <w:divBdr>
                <w:top w:val="none" w:sz="0" w:space="0" w:color="auto"/>
                <w:left w:val="none" w:sz="0" w:space="0" w:color="auto"/>
                <w:bottom w:val="none" w:sz="0" w:space="0" w:color="auto"/>
                <w:right w:val="none" w:sz="0" w:space="0" w:color="auto"/>
              </w:divBdr>
            </w:div>
            <w:div w:id="308437961">
              <w:marLeft w:val="0"/>
              <w:marRight w:val="0"/>
              <w:marTop w:val="0"/>
              <w:marBottom w:val="0"/>
              <w:divBdr>
                <w:top w:val="none" w:sz="0" w:space="0" w:color="auto"/>
                <w:left w:val="none" w:sz="0" w:space="0" w:color="auto"/>
                <w:bottom w:val="none" w:sz="0" w:space="0" w:color="auto"/>
                <w:right w:val="none" w:sz="0" w:space="0" w:color="auto"/>
              </w:divBdr>
            </w:div>
            <w:div w:id="1149253230">
              <w:marLeft w:val="0"/>
              <w:marRight w:val="0"/>
              <w:marTop w:val="0"/>
              <w:marBottom w:val="0"/>
              <w:divBdr>
                <w:top w:val="none" w:sz="0" w:space="0" w:color="auto"/>
                <w:left w:val="none" w:sz="0" w:space="0" w:color="auto"/>
                <w:bottom w:val="none" w:sz="0" w:space="0" w:color="auto"/>
                <w:right w:val="none" w:sz="0" w:space="0" w:color="auto"/>
              </w:divBdr>
            </w:div>
            <w:div w:id="778794100">
              <w:marLeft w:val="0"/>
              <w:marRight w:val="0"/>
              <w:marTop w:val="0"/>
              <w:marBottom w:val="0"/>
              <w:divBdr>
                <w:top w:val="none" w:sz="0" w:space="0" w:color="auto"/>
                <w:left w:val="none" w:sz="0" w:space="0" w:color="auto"/>
                <w:bottom w:val="none" w:sz="0" w:space="0" w:color="auto"/>
                <w:right w:val="none" w:sz="0" w:space="0" w:color="auto"/>
              </w:divBdr>
            </w:div>
            <w:div w:id="894269727">
              <w:marLeft w:val="0"/>
              <w:marRight w:val="0"/>
              <w:marTop w:val="0"/>
              <w:marBottom w:val="0"/>
              <w:divBdr>
                <w:top w:val="none" w:sz="0" w:space="0" w:color="auto"/>
                <w:left w:val="none" w:sz="0" w:space="0" w:color="auto"/>
                <w:bottom w:val="none" w:sz="0" w:space="0" w:color="auto"/>
                <w:right w:val="none" w:sz="0" w:space="0" w:color="auto"/>
              </w:divBdr>
            </w:div>
            <w:div w:id="1347907178">
              <w:marLeft w:val="0"/>
              <w:marRight w:val="0"/>
              <w:marTop w:val="0"/>
              <w:marBottom w:val="0"/>
              <w:divBdr>
                <w:top w:val="none" w:sz="0" w:space="0" w:color="auto"/>
                <w:left w:val="none" w:sz="0" w:space="0" w:color="auto"/>
                <w:bottom w:val="none" w:sz="0" w:space="0" w:color="auto"/>
                <w:right w:val="none" w:sz="0" w:space="0" w:color="auto"/>
              </w:divBdr>
            </w:div>
            <w:div w:id="1924753363">
              <w:marLeft w:val="0"/>
              <w:marRight w:val="0"/>
              <w:marTop w:val="0"/>
              <w:marBottom w:val="0"/>
              <w:divBdr>
                <w:top w:val="none" w:sz="0" w:space="0" w:color="auto"/>
                <w:left w:val="none" w:sz="0" w:space="0" w:color="auto"/>
                <w:bottom w:val="none" w:sz="0" w:space="0" w:color="auto"/>
                <w:right w:val="none" w:sz="0" w:space="0" w:color="auto"/>
              </w:divBdr>
            </w:div>
            <w:div w:id="1086413743">
              <w:marLeft w:val="0"/>
              <w:marRight w:val="0"/>
              <w:marTop w:val="0"/>
              <w:marBottom w:val="0"/>
              <w:divBdr>
                <w:top w:val="none" w:sz="0" w:space="0" w:color="auto"/>
                <w:left w:val="none" w:sz="0" w:space="0" w:color="auto"/>
                <w:bottom w:val="none" w:sz="0" w:space="0" w:color="auto"/>
                <w:right w:val="none" w:sz="0" w:space="0" w:color="auto"/>
              </w:divBdr>
            </w:div>
            <w:div w:id="1875575188">
              <w:marLeft w:val="0"/>
              <w:marRight w:val="0"/>
              <w:marTop w:val="0"/>
              <w:marBottom w:val="0"/>
              <w:divBdr>
                <w:top w:val="none" w:sz="0" w:space="0" w:color="auto"/>
                <w:left w:val="none" w:sz="0" w:space="0" w:color="auto"/>
                <w:bottom w:val="none" w:sz="0" w:space="0" w:color="auto"/>
                <w:right w:val="none" w:sz="0" w:space="0" w:color="auto"/>
              </w:divBdr>
            </w:div>
            <w:div w:id="53748644">
              <w:marLeft w:val="0"/>
              <w:marRight w:val="0"/>
              <w:marTop w:val="0"/>
              <w:marBottom w:val="0"/>
              <w:divBdr>
                <w:top w:val="none" w:sz="0" w:space="0" w:color="auto"/>
                <w:left w:val="none" w:sz="0" w:space="0" w:color="auto"/>
                <w:bottom w:val="none" w:sz="0" w:space="0" w:color="auto"/>
                <w:right w:val="none" w:sz="0" w:space="0" w:color="auto"/>
              </w:divBdr>
            </w:div>
            <w:div w:id="1329364943">
              <w:marLeft w:val="0"/>
              <w:marRight w:val="0"/>
              <w:marTop w:val="0"/>
              <w:marBottom w:val="0"/>
              <w:divBdr>
                <w:top w:val="none" w:sz="0" w:space="0" w:color="auto"/>
                <w:left w:val="none" w:sz="0" w:space="0" w:color="auto"/>
                <w:bottom w:val="none" w:sz="0" w:space="0" w:color="auto"/>
                <w:right w:val="none" w:sz="0" w:space="0" w:color="auto"/>
              </w:divBdr>
            </w:div>
            <w:div w:id="1693799635">
              <w:marLeft w:val="0"/>
              <w:marRight w:val="0"/>
              <w:marTop w:val="0"/>
              <w:marBottom w:val="0"/>
              <w:divBdr>
                <w:top w:val="none" w:sz="0" w:space="0" w:color="auto"/>
                <w:left w:val="none" w:sz="0" w:space="0" w:color="auto"/>
                <w:bottom w:val="none" w:sz="0" w:space="0" w:color="auto"/>
                <w:right w:val="none" w:sz="0" w:space="0" w:color="auto"/>
              </w:divBdr>
            </w:div>
            <w:div w:id="1048457783">
              <w:marLeft w:val="0"/>
              <w:marRight w:val="0"/>
              <w:marTop w:val="0"/>
              <w:marBottom w:val="0"/>
              <w:divBdr>
                <w:top w:val="none" w:sz="0" w:space="0" w:color="auto"/>
                <w:left w:val="none" w:sz="0" w:space="0" w:color="auto"/>
                <w:bottom w:val="none" w:sz="0" w:space="0" w:color="auto"/>
                <w:right w:val="none" w:sz="0" w:space="0" w:color="auto"/>
              </w:divBdr>
            </w:div>
            <w:div w:id="1847360990">
              <w:marLeft w:val="0"/>
              <w:marRight w:val="0"/>
              <w:marTop w:val="0"/>
              <w:marBottom w:val="0"/>
              <w:divBdr>
                <w:top w:val="none" w:sz="0" w:space="0" w:color="auto"/>
                <w:left w:val="none" w:sz="0" w:space="0" w:color="auto"/>
                <w:bottom w:val="none" w:sz="0" w:space="0" w:color="auto"/>
                <w:right w:val="none" w:sz="0" w:space="0" w:color="auto"/>
              </w:divBdr>
            </w:div>
            <w:div w:id="1721784535">
              <w:marLeft w:val="0"/>
              <w:marRight w:val="0"/>
              <w:marTop w:val="0"/>
              <w:marBottom w:val="0"/>
              <w:divBdr>
                <w:top w:val="none" w:sz="0" w:space="0" w:color="auto"/>
                <w:left w:val="none" w:sz="0" w:space="0" w:color="auto"/>
                <w:bottom w:val="none" w:sz="0" w:space="0" w:color="auto"/>
                <w:right w:val="none" w:sz="0" w:space="0" w:color="auto"/>
              </w:divBdr>
            </w:div>
            <w:div w:id="1485270094">
              <w:marLeft w:val="0"/>
              <w:marRight w:val="0"/>
              <w:marTop w:val="0"/>
              <w:marBottom w:val="0"/>
              <w:divBdr>
                <w:top w:val="none" w:sz="0" w:space="0" w:color="auto"/>
                <w:left w:val="none" w:sz="0" w:space="0" w:color="auto"/>
                <w:bottom w:val="none" w:sz="0" w:space="0" w:color="auto"/>
                <w:right w:val="none" w:sz="0" w:space="0" w:color="auto"/>
              </w:divBdr>
            </w:div>
            <w:div w:id="314840974">
              <w:marLeft w:val="0"/>
              <w:marRight w:val="0"/>
              <w:marTop w:val="0"/>
              <w:marBottom w:val="0"/>
              <w:divBdr>
                <w:top w:val="none" w:sz="0" w:space="0" w:color="auto"/>
                <w:left w:val="none" w:sz="0" w:space="0" w:color="auto"/>
                <w:bottom w:val="none" w:sz="0" w:space="0" w:color="auto"/>
                <w:right w:val="none" w:sz="0" w:space="0" w:color="auto"/>
              </w:divBdr>
            </w:div>
            <w:div w:id="902254063">
              <w:marLeft w:val="0"/>
              <w:marRight w:val="0"/>
              <w:marTop w:val="0"/>
              <w:marBottom w:val="0"/>
              <w:divBdr>
                <w:top w:val="none" w:sz="0" w:space="0" w:color="auto"/>
                <w:left w:val="none" w:sz="0" w:space="0" w:color="auto"/>
                <w:bottom w:val="none" w:sz="0" w:space="0" w:color="auto"/>
                <w:right w:val="none" w:sz="0" w:space="0" w:color="auto"/>
              </w:divBdr>
            </w:div>
            <w:div w:id="2026440086">
              <w:marLeft w:val="0"/>
              <w:marRight w:val="0"/>
              <w:marTop w:val="0"/>
              <w:marBottom w:val="0"/>
              <w:divBdr>
                <w:top w:val="none" w:sz="0" w:space="0" w:color="auto"/>
                <w:left w:val="none" w:sz="0" w:space="0" w:color="auto"/>
                <w:bottom w:val="none" w:sz="0" w:space="0" w:color="auto"/>
                <w:right w:val="none" w:sz="0" w:space="0" w:color="auto"/>
              </w:divBdr>
            </w:div>
            <w:div w:id="1251888802">
              <w:marLeft w:val="0"/>
              <w:marRight w:val="0"/>
              <w:marTop w:val="0"/>
              <w:marBottom w:val="0"/>
              <w:divBdr>
                <w:top w:val="none" w:sz="0" w:space="0" w:color="auto"/>
                <w:left w:val="none" w:sz="0" w:space="0" w:color="auto"/>
                <w:bottom w:val="none" w:sz="0" w:space="0" w:color="auto"/>
                <w:right w:val="none" w:sz="0" w:space="0" w:color="auto"/>
              </w:divBdr>
            </w:div>
            <w:div w:id="1018583141">
              <w:marLeft w:val="0"/>
              <w:marRight w:val="0"/>
              <w:marTop w:val="0"/>
              <w:marBottom w:val="0"/>
              <w:divBdr>
                <w:top w:val="none" w:sz="0" w:space="0" w:color="auto"/>
                <w:left w:val="none" w:sz="0" w:space="0" w:color="auto"/>
                <w:bottom w:val="none" w:sz="0" w:space="0" w:color="auto"/>
                <w:right w:val="none" w:sz="0" w:space="0" w:color="auto"/>
              </w:divBdr>
            </w:div>
            <w:div w:id="720055257">
              <w:marLeft w:val="0"/>
              <w:marRight w:val="0"/>
              <w:marTop w:val="0"/>
              <w:marBottom w:val="0"/>
              <w:divBdr>
                <w:top w:val="none" w:sz="0" w:space="0" w:color="auto"/>
                <w:left w:val="none" w:sz="0" w:space="0" w:color="auto"/>
                <w:bottom w:val="none" w:sz="0" w:space="0" w:color="auto"/>
                <w:right w:val="none" w:sz="0" w:space="0" w:color="auto"/>
              </w:divBdr>
            </w:div>
            <w:div w:id="921068183">
              <w:marLeft w:val="0"/>
              <w:marRight w:val="0"/>
              <w:marTop w:val="0"/>
              <w:marBottom w:val="0"/>
              <w:divBdr>
                <w:top w:val="none" w:sz="0" w:space="0" w:color="auto"/>
                <w:left w:val="none" w:sz="0" w:space="0" w:color="auto"/>
                <w:bottom w:val="none" w:sz="0" w:space="0" w:color="auto"/>
                <w:right w:val="none" w:sz="0" w:space="0" w:color="auto"/>
              </w:divBdr>
            </w:div>
            <w:div w:id="1794135465">
              <w:marLeft w:val="0"/>
              <w:marRight w:val="0"/>
              <w:marTop w:val="0"/>
              <w:marBottom w:val="0"/>
              <w:divBdr>
                <w:top w:val="none" w:sz="0" w:space="0" w:color="auto"/>
                <w:left w:val="none" w:sz="0" w:space="0" w:color="auto"/>
                <w:bottom w:val="none" w:sz="0" w:space="0" w:color="auto"/>
                <w:right w:val="none" w:sz="0" w:space="0" w:color="auto"/>
              </w:divBdr>
            </w:div>
            <w:div w:id="1275332377">
              <w:marLeft w:val="0"/>
              <w:marRight w:val="0"/>
              <w:marTop w:val="0"/>
              <w:marBottom w:val="0"/>
              <w:divBdr>
                <w:top w:val="none" w:sz="0" w:space="0" w:color="auto"/>
                <w:left w:val="none" w:sz="0" w:space="0" w:color="auto"/>
                <w:bottom w:val="none" w:sz="0" w:space="0" w:color="auto"/>
                <w:right w:val="none" w:sz="0" w:space="0" w:color="auto"/>
              </w:divBdr>
            </w:div>
            <w:div w:id="1105032592">
              <w:marLeft w:val="0"/>
              <w:marRight w:val="0"/>
              <w:marTop w:val="0"/>
              <w:marBottom w:val="0"/>
              <w:divBdr>
                <w:top w:val="none" w:sz="0" w:space="0" w:color="auto"/>
                <w:left w:val="none" w:sz="0" w:space="0" w:color="auto"/>
                <w:bottom w:val="none" w:sz="0" w:space="0" w:color="auto"/>
                <w:right w:val="none" w:sz="0" w:space="0" w:color="auto"/>
              </w:divBdr>
            </w:div>
            <w:div w:id="1113596161">
              <w:marLeft w:val="0"/>
              <w:marRight w:val="0"/>
              <w:marTop w:val="0"/>
              <w:marBottom w:val="0"/>
              <w:divBdr>
                <w:top w:val="none" w:sz="0" w:space="0" w:color="auto"/>
                <w:left w:val="none" w:sz="0" w:space="0" w:color="auto"/>
                <w:bottom w:val="none" w:sz="0" w:space="0" w:color="auto"/>
                <w:right w:val="none" w:sz="0" w:space="0" w:color="auto"/>
              </w:divBdr>
            </w:div>
            <w:div w:id="1176191716">
              <w:marLeft w:val="0"/>
              <w:marRight w:val="0"/>
              <w:marTop w:val="0"/>
              <w:marBottom w:val="0"/>
              <w:divBdr>
                <w:top w:val="none" w:sz="0" w:space="0" w:color="auto"/>
                <w:left w:val="none" w:sz="0" w:space="0" w:color="auto"/>
                <w:bottom w:val="none" w:sz="0" w:space="0" w:color="auto"/>
                <w:right w:val="none" w:sz="0" w:space="0" w:color="auto"/>
              </w:divBdr>
            </w:div>
            <w:div w:id="1188837233">
              <w:marLeft w:val="0"/>
              <w:marRight w:val="0"/>
              <w:marTop w:val="0"/>
              <w:marBottom w:val="0"/>
              <w:divBdr>
                <w:top w:val="none" w:sz="0" w:space="0" w:color="auto"/>
                <w:left w:val="none" w:sz="0" w:space="0" w:color="auto"/>
                <w:bottom w:val="none" w:sz="0" w:space="0" w:color="auto"/>
                <w:right w:val="none" w:sz="0" w:space="0" w:color="auto"/>
              </w:divBdr>
            </w:div>
            <w:div w:id="2029410443">
              <w:marLeft w:val="0"/>
              <w:marRight w:val="0"/>
              <w:marTop w:val="0"/>
              <w:marBottom w:val="0"/>
              <w:divBdr>
                <w:top w:val="none" w:sz="0" w:space="0" w:color="auto"/>
                <w:left w:val="none" w:sz="0" w:space="0" w:color="auto"/>
                <w:bottom w:val="none" w:sz="0" w:space="0" w:color="auto"/>
                <w:right w:val="none" w:sz="0" w:space="0" w:color="auto"/>
              </w:divBdr>
            </w:div>
            <w:div w:id="1985743895">
              <w:marLeft w:val="0"/>
              <w:marRight w:val="0"/>
              <w:marTop w:val="0"/>
              <w:marBottom w:val="0"/>
              <w:divBdr>
                <w:top w:val="none" w:sz="0" w:space="0" w:color="auto"/>
                <w:left w:val="none" w:sz="0" w:space="0" w:color="auto"/>
                <w:bottom w:val="none" w:sz="0" w:space="0" w:color="auto"/>
                <w:right w:val="none" w:sz="0" w:space="0" w:color="auto"/>
              </w:divBdr>
            </w:div>
            <w:div w:id="1495875472">
              <w:marLeft w:val="0"/>
              <w:marRight w:val="0"/>
              <w:marTop w:val="0"/>
              <w:marBottom w:val="0"/>
              <w:divBdr>
                <w:top w:val="none" w:sz="0" w:space="0" w:color="auto"/>
                <w:left w:val="none" w:sz="0" w:space="0" w:color="auto"/>
                <w:bottom w:val="none" w:sz="0" w:space="0" w:color="auto"/>
                <w:right w:val="none" w:sz="0" w:space="0" w:color="auto"/>
              </w:divBdr>
            </w:div>
            <w:div w:id="378895878">
              <w:marLeft w:val="0"/>
              <w:marRight w:val="0"/>
              <w:marTop w:val="0"/>
              <w:marBottom w:val="0"/>
              <w:divBdr>
                <w:top w:val="none" w:sz="0" w:space="0" w:color="auto"/>
                <w:left w:val="none" w:sz="0" w:space="0" w:color="auto"/>
                <w:bottom w:val="none" w:sz="0" w:space="0" w:color="auto"/>
                <w:right w:val="none" w:sz="0" w:space="0" w:color="auto"/>
              </w:divBdr>
            </w:div>
            <w:div w:id="1536119977">
              <w:marLeft w:val="0"/>
              <w:marRight w:val="0"/>
              <w:marTop w:val="0"/>
              <w:marBottom w:val="0"/>
              <w:divBdr>
                <w:top w:val="none" w:sz="0" w:space="0" w:color="auto"/>
                <w:left w:val="none" w:sz="0" w:space="0" w:color="auto"/>
                <w:bottom w:val="none" w:sz="0" w:space="0" w:color="auto"/>
                <w:right w:val="none" w:sz="0" w:space="0" w:color="auto"/>
              </w:divBdr>
            </w:div>
            <w:div w:id="2115897956">
              <w:marLeft w:val="0"/>
              <w:marRight w:val="0"/>
              <w:marTop w:val="0"/>
              <w:marBottom w:val="0"/>
              <w:divBdr>
                <w:top w:val="none" w:sz="0" w:space="0" w:color="auto"/>
                <w:left w:val="none" w:sz="0" w:space="0" w:color="auto"/>
                <w:bottom w:val="none" w:sz="0" w:space="0" w:color="auto"/>
                <w:right w:val="none" w:sz="0" w:space="0" w:color="auto"/>
              </w:divBdr>
            </w:div>
            <w:div w:id="997616626">
              <w:marLeft w:val="0"/>
              <w:marRight w:val="0"/>
              <w:marTop w:val="0"/>
              <w:marBottom w:val="0"/>
              <w:divBdr>
                <w:top w:val="none" w:sz="0" w:space="0" w:color="auto"/>
                <w:left w:val="none" w:sz="0" w:space="0" w:color="auto"/>
                <w:bottom w:val="none" w:sz="0" w:space="0" w:color="auto"/>
                <w:right w:val="none" w:sz="0" w:space="0" w:color="auto"/>
              </w:divBdr>
            </w:div>
            <w:div w:id="1433159750">
              <w:marLeft w:val="0"/>
              <w:marRight w:val="0"/>
              <w:marTop w:val="0"/>
              <w:marBottom w:val="0"/>
              <w:divBdr>
                <w:top w:val="none" w:sz="0" w:space="0" w:color="auto"/>
                <w:left w:val="none" w:sz="0" w:space="0" w:color="auto"/>
                <w:bottom w:val="none" w:sz="0" w:space="0" w:color="auto"/>
                <w:right w:val="none" w:sz="0" w:space="0" w:color="auto"/>
              </w:divBdr>
            </w:div>
            <w:div w:id="893275446">
              <w:marLeft w:val="0"/>
              <w:marRight w:val="0"/>
              <w:marTop w:val="0"/>
              <w:marBottom w:val="0"/>
              <w:divBdr>
                <w:top w:val="none" w:sz="0" w:space="0" w:color="auto"/>
                <w:left w:val="none" w:sz="0" w:space="0" w:color="auto"/>
                <w:bottom w:val="none" w:sz="0" w:space="0" w:color="auto"/>
                <w:right w:val="none" w:sz="0" w:space="0" w:color="auto"/>
              </w:divBdr>
            </w:div>
            <w:div w:id="531918271">
              <w:marLeft w:val="0"/>
              <w:marRight w:val="0"/>
              <w:marTop w:val="0"/>
              <w:marBottom w:val="0"/>
              <w:divBdr>
                <w:top w:val="none" w:sz="0" w:space="0" w:color="auto"/>
                <w:left w:val="none" w:sz="0" w:space="0" w:color="auto"/>
                <w:bottom w:val="none" w:sz="0" w:space="0" w:color="auto"/>
                <w:right w:val="none" w:sz="0" w:space="0" w:color="auto"/>
              </w:divBdr>
            </w:div>
            <w:div w:id="1533684746">
              <w:marLeft w:val="0"/>
              <w:marRight w:val="0"/>
              <w:marTop w:val="0"/>
              <w:marBottom w:val="0"/>
              <w:divBdr>
                <w:top w:val="none" w:sz="0" w:space="0" w:color="auto"/>
                <w:left w:val="none" w:sz="0" w:space="0" w:color="auto"/>
                <w:bottom w:val="none" w:sz="0" w:space="0" w:color="auto"/>
                <w:right w:val="none" w:sz="0" w:space="0" w:color="auto"/>
              </w:divBdr>
            </w:div>
            <w:div w:id="599143472">
              <w:marLeft w:val="0"/>
              <w:marRight w:val="0"/>
              <w:marTop w:val="0"/>
              <w:marBottom w:val="0"/>
              <w:divBdr>
                <w:top w:val="none" w:sz="0" w:space="0" w:color="auto"/>
                <w:left w:val="none" w:sz="0" w:space="0" w:color="auto"/>
                <w:bottom w:val="none" w:sz="0" w:space="0" w:color="auto"/>
                <w:right w:val="none" w:sz="0" w:space="0" w:color="auto"/>
              </w:divBdr>
            </w:div>
            <w:div w:id="995495009">
              <w:marLeft w:val="0"/>
              <w:marRight w:val="0"/>
              <w:marTop w:val="0"/>
              <w:marBottom w:val="0"/>
              <w:divBdr>
                <w:top w:val="none" w:sz="0" w:space="0" w:color="auto"/>
                <w:left w:val="none" w:sz="0" w:space="0" w:color="auto"/>
                <w:bottom w:val="none" w:sz="0" w:space="0" w:color="auto"/>
                <w:right w:val="none" w:sz="0" w:space="0" w:color="auto"/>
              </w:divBdr>
            </w:div>
            <w:div w:id="5057141">
              <w:marLeft w:val="0"/>
              <w:marRight w:val="0"/>
              <w:marTop w:val="0"/>
              <w:marBottom w:val="0"/>
              <w:divBdr>
                <w:top w:val="none" w:sz="0" w:space="0" w:color="auto"/>
                <w:left w:val="none" w:sz="0" w:space="0" w:color="auto"/>
                <w:bottom w:val="none" w:sz="0" w:space="0" w:color="auto"/>
                <w:right w:val="none" w:sz="0" w:space="0" w:color="auto"/>
              </w:divBdr>
            </w:div>
            <w:div w:id="1584988810">
              <w:marLeft w:val="0"/>
              <w:marRight w:val="0"/>
              <w:marTop w:val="0"/>
              <w:marBottom w:val="0"/>
              <w:divBdr>
                <w:top w:val="none" w:sz="0" w:space="0" w:color="auto"/>
                <w:left w:val="none" w:sz="0" w:space="0" w:color="auto"/>
                <w:bottom w:val="none" w:sz="0" w:space="0" w:color="auto"/>
                <w:right w:val="none" w:sz="0" w:space="0" w:color="auto"/>
              </w:divBdr>
            </w:div>
            <w:div w:id="2107530434">
              <w:marLeft w:val="0"/>
              <w:marRight w:val="0"/>
              <w:marTop w:val="0"/>
              <w:marBottom w:val="0"/>
              <w:divBdr>
                <w:top w:val="none" w:sz="0" w:space="0" w:color="auto"/>
                <w:left w:val="none" w:sz="0" w:space="0" w:color="auto"/>
                <w:bottom w:val="none" w:sz="0" w:space="0" w:color="auto"/>
                <w:right w:val="none" w:sz="0" w:space="0" w:color="auto"/>
              </w:divBdr>
            </w:div>
            <w:div w:id="642320956">
              <w:marLeft w:val="0"/>
              <w:marRight w:val="0"/>
              <w:marTop w:val="0"/>
              <w:marBottom w:val="0"/>
              <w:divBdr>
                <w:top w:val="none" w:sz="0" w:space="0" w:color="auto"/>
                <w:left w:val="none" w:sz="0" w:space="0" w:color="auto"/>
                <w:bottom w:val="none" w:sz="0" w:space="0" w:color="auto"/>
                <w:right w:val="none" w:sz="0" w:space="0" w:color="auto"/>
              </w:divBdr>
            </w:div>
            <w:div w:id="873226804">
              <w:marLeft w:val="0"/>
              <w:marRight w:val="0"/>
              <w:marTop w:val="0"/>
              <w:marBottom w:val="0"/>
              <w:divBdr>
                <w:top w:val="none" w:sz="0" w:space="0" w:color="auto"/>
                <w:left w:val="none" w:sz="0" w:space="0" w:color="auto"/>
                <w:bottom w:val="none" w:sz="0" w:space="0" w:color="auto"/>
                <w:right w:val="none" w:sz="0" w:space="0" w:color="auto"/>
              </w:divBdr>
            </w:div>
            <w:div w:id="2014648399">
              <w:marLeft w:val="0"/>
              <w:marRight w:val="0"/>
              <w:marTop w:val="0"/>
              <w:marBottom w:val="0"/>
              <w:divBdr>
                <w:top w:val="none" w:sz="0" w:space="0" w:color="auto"/>
                <w:left w:val="none" w:sz="0" w:space="0" w:color="auto"/>
                <w:bottom w:val="none" w:sz="0" w:space="0" w:color="auto"/>
                <w:right w:val="none" w:sz="0" w:space="0" w:color="auto"/>
              </w:divBdr>
            </w:div>
            <w:div w:id="348258971">
              <w:marLeft w:val="0"/>
              <w:marRight w:val="0"/>
              <w:marTop w:val="0"/>
              <w:marBottom w:val="0"/>
              <w:divBdr>
                <w:top w:val="none" w:sz="0" w:space="0" w:color="auto"/>
                <w:left w:val="none" w:sz="0" w:space="0" w:color="auto"/>
                <w:bottom w:val="none" w:sz="0" w:space="0" w:color="auto"/>
                <w:right w:val="none" w:sz="0" w:space="0" w:color="auto"/>
              </w:divBdr>
            </w:div>
            <w:div w:id="156850965">
              <w:marLeft w:val="0"/>
              <w:marRight w:val="0"/>
              <w:marTop w:val="0"/>
              <w:marBottom w:val="0"/>
              <w:divBdr>
                <w:top w:val="none" w:sz="0" w:space="0" w:color="auto"/>
                <w:left w:val="none" w:sz="0" w:space="0" w:color="auto"/>
                <w:bottom w:val="none" w:sz="0" w:space="0" w:color="auto"/>
                <w:right w:val="none" w:sz="0" w:space="0" w:color="auto"/>
              </w:divBdr>
            </w:div>
            <w:div w:id="1670476143">
              <w:marLeft w:val="0"/>
              <w:marRight w:val="0"/>
              <w:marTop w:val="0"/>
              <w:marBottom w:val="0"/>
              <w:divBdr>
                <w:top w:val="none" w:sz="0" w:space="0" w:color="auto"/>
                <w:left w:val="none" w:sz="0" w:space="0" w:color="auto"/>
                <w:bottom w:val="none" w:sz="0" w:space="0" w:color="auto"/>
                <w:right w:val="none" w:sz="0" w:space="0" w:color="auto"/>
              </w:divBdr>
            </w:div>
            <w:div w:id="1366639862">
              <w:marLeft w:val="0"/>
              <w:marRight w:val="0"/>
              <w:marTop w:val="0"/>
              <w:marBottom w:val="0"/>
              <w:divBdr>
                <w:top w:val="none" w:sz="0" w:space="0" w:color="auto"/>
                <w:left w:val="none" w:sz="0" w:space="0" w:color="auto"/>
                <w:bottom w:val="none" w:sz="0" w:space="0" w:color="auto"/>
                <w:right w:val="none" w:sz="0" w:space="0" w:color="auto"/>
              </w:divBdr>
            </w:div>
            <w:div w:id="681203427">
              <w:marLeft w:val="0"/>
              <w:marRight w:val="0"/>
              <w:marTop w:val="0"/>
              <w:marBottom w:val="0"/>
              <w:divBdr>
                <w:top w:val="none" w:sz="0" w:space="0" w:color="auto"/>
                <w:left w:val="none" w:sz="0" w:space="0" w:color="auto"/>
                <w:bottom w:val="none" w:sz="0" w:space="0" w:color="auto"/>
                <w:right w:val="none" w:sz="0" w:space="0" w:color="auto"/>
              </w:divBdr>
            </w:div>
            <w:div w:id="1633557207">
              <w:marLeft w:val="0"/>
              <w:marRight w:val="0"/>
              <w:marTop w:val="0"/>
              <w:marBottom w:val="0"/>
              <w:divBdr>
                <w:top w:val="none" w:sz="0" w:space="0" w:color="auto"/>
                <w:left w:val="none" w:sz="0" w:space="0" w:color="auto"/>
                <w:bottom w:val="none" w:sz="0" w:space="0" w:color="auto"/>
                <w:right w:val="none" w:sz="0" w:space="0" w:color="auto"/>
              </w:divBdr>
            </w:div>
            <w:div w:id="1255478735">
              <w:marLeft w:val="0"/>
              <w:marRight w:val="0"/>
              <w:marTop w:val="0"/>
              <w:marBottom w:val="0"/>
              <w:divBdr>
                <w:top w:val="none" w:sz="0" w:space="0" w:color="auto"/>
                <w:left w:val="none" w:sz="0" w:space="0" w:color="auto"/>
                <w:bottom w:val="none" w:sz="0" w:space="0" w:color="auto"/>
                <w:right w:val="none" w:sz="0" w:space="0" w:color="auto"/>
              </w:divBdr>
            </w:div>
            <w:div w:id="982083025">
              <w:marLeft w:val="0"/>
              <w:marRight w:val="0"/>
              <w:marTop w:val="0"/>
              <w:marBottom w:val="0"/>
              <w:divBdr>
                <w:top w:val="none" w:sz="0" w:space="0" w:color="auto"/>
                <w:left w:val="none" w:sz="0" w:space="0" w:color="auto"/>
                <w:bottom w:val="none" w:sz="0" w:space="0" w:color="auto"/>
                <w:right w:val="none" w:sz="0" w:space="0" w:color="auto"/>
              </w:divBdr>
            </w:div>
            <w:div w:id="676274094">
              <w:marLeft w:val="0"/>
              <w:marRight w:val="0"/>
              <w:marTop w:val="0"/>
              <w:marBottom w:val="0"/>
              <w:divBdr>
                <w:top w:val="none" w:sz="0" w:space="0" w:color="auto"/>
                <w:left w:val="none" w:sz="0" w:space="0" w:color="auto"/>
                <w:bottom w:val="none" w:sz="0" w:space="0" w:color="auto"/>
                <w:right w:val="none" w:sz="0" w:space="0" w:color="auto"/>
              </w:divBdr>
            </w:div>
            <w:div w:id="1432820113">
              <w:marLeft w:val="0"/>
              <w:marRight w:val="0"/>
              <w:marTop w:val="0"/>
              <w:marBottom w:val="0"/>
              <w:divBdr>
                <w:top w:val="none" w:sz="0" w:space="0" w:color="auto"/>
                <w:left w:val="none" w:sz="0" w:space="0" w:color="auto"/>
                <w:bottom w:val="none" w:sz="0" w:space="0" w:color="auto"/>
                <w:right w:val="none" w:sz="0" w:space="0" w:color="auto"/>
              </w:divBdr>
            </w:div>
            <w:div w:id="1605531234">
              <w:marLeft w:val="0"/>
              <w:marRight w:val="0"/>
              <w:marTop w:val="0"/>
              <w:marBottom w:val="0"/>
              <w:divBdr>
                <w:top w:val="none" w:sz="0" w:space="0" w:color="auto"/>
                <w:left w:val="none" w:sz="0" w:space="0" w:color="auto"/>
                <w:bottom w:val="none" w:sz="0" w:space="0" w:color="auto"/>
                <w:right w:val="none" w:sz="0" w:space="0" w:color="auto"/>
              </w:divBdr>
            </w:div>
            <w:div w:id="671687234">
              <w:marLeft w:val="0"/>
              <w:marRight w:val="0"/>
              <w:marTop w:val="0"/>
              <w:marBottom w:val="0"/>
              <w:divBdr>
                <w:top w:val="none" w:sz="0" w:space="0" w:color="auto"/>
                <w:left w:val="none" w:sz="0" w:space="0" w:color="auto"/>
                <w:bottom w:val="none" w:sz="0" w:space="0" w:color="auto"/>
                <w:right w:val="none" w:sz="0" w:space="0" w:color="auto"/>
              </w:divBdr>
            </w:div>
            <w:div w:id="1164315969">
              <w:marLeft w:val="0"/>
              <w:marRight w:val="0"/>
              <w:marTop w:val="0"/>
              <w:marBottom w:val="0"/>
              <w:divBdr>
                <w:top w:val="none" w:sz="0" w:space="0" w:color="auto"/>
                <w:left w:val="none" w:sz="0" w:space="0" w:color="auto"/>
                <w:bottom w:val="none" w:sz="0" w:space="0" w:color="auto"/>
                <w:right w:val="none" w:sz="0" w:space="0" w:color="auto"/>
              </w:divBdr>
            </w:div>
            <w:div w:id="1979069233">
              <w:marLeft w:val="0"/>
              <w:marRight w:val="0"/>
              <w:marTop w:val="0"/>
              <w:marBottom w:val="0"/>
              <w:divBdr>
                <w:top w:val="none" w:sz="0" w:space="0" w:color="auto"/>
                <w:left w:val="none" w:sz="0" w:space="0" w:color="auto"/>
                <w:bottom w:val="none" w:sz="0" w:space="0" w:color="auto"/>
                <w:right w:val="none" w:sz="0" w:space="0" w:color="auto"/>
              </w:divBdr>
            </w:div>
            <w:div w:id="2139103694">
              <w:marLeft w:val="0"/>
              <w:marRight w:val="0"/>
              <w:marTop w:val="0"/>
              <w:marBottom w:val="0"/>
              <w:divBdr>
                <w:top w:val="none" w:sz="0" w:space="0" w:color="auto"/>
                <w:left w:val="none" w:sz="0" w:space="0" w:color="auto"/>
                <w:bottom w:val="none" w:sz="0" w:space="0" w:color="auto"/>
                <w:right w:val="none" w:sz="0" w:space="0" w:color="auto"/>
              </w:divBdr>
            </w:div>
            <w:div w:id="1626236916">
              <w:marLeft w:val="0"/>
              <w:marRight w:val="0"/>
              <w:marTop w:val="0"/>
              <w:marBottom w:val="0"/>
              <w:divBdr>
                <w:top w:val="none" w:sz="0" w:space="0" w:color="auto"/>
                <w:left w:val="none" w:sz="0" w:space="0" w:color="auto"/>
                <w:bottom w:val="none" w:sz="0" w:space="0" w:color="auto"/>
                <w:right w:val="none" w:sz="0" w:space="0" w:color="auto"/>
              </w:divBdr>
            </w:div>
            <w:div w:id="344208803">
              <w:marLeft w:val="0"/>
              <w:marRight w:val="0"/>
              <w:marTop w:val="0"/>
              <w:marBottom w:val="0"/>
              <w:divBdr>
                <w:top w:val="none" w:sz="0" w:space="0" w:color="auto"/>
                <w:left w:val="none" w:sz="0" w:space="0" w:color="auto"/>
                <w:bottom w:val="none" w:sz="0" w:space="0" w:color="auto"/>
                <w:right w:val="none" w:sz="0" w:space="0" w:color="auto"/>
              </w:divBdr>
            </w:div>
            <w:div w:id="961419381">
              <w:marLeft w:val="0"/>
              <w:marRight w:val="0"/>
              <w:marTop w:val="0"/>
              <w:marBottom w:val="0"/>
              <w:divBdr>
                <w:top w:val="none" w:sz="0" w:space="0" w:color="auto"/>
                <w:left w:val="none" w:sz="0" w:space="0" w:color="auto"/>
                <w:bottom w:val="none" w:sz="0" w:space="0" w:color="auto"/>
                <w:right w:val="none" w:sz="0" w:space="0" w:color="auto"/>
              </w:divBdr>
            </w:div>
            <w:div w:id="1501769288">
              <w:marLeft w:val="0"/>
              <w:marRight w:val="0"/>
              <w:marTop w:val="0"/>
              <w:marBottom w:val="0"/>
              <w:divBdr>
                <w:top w:val="none" w:sz="0" w:space="0" w:color="auto"/>
                <w:left w:val="none" w:sz="0" w:space="0" w:color="auto"/>
                <w:bottom w:val="none" w:sz="0" w:space="0" w:color="auto"/>
                <w:right w:val="none" w:sz="0" w:space="0" w:color="auto"/>
              </w:divBdr>
            </w:div>
            <w:div w:id="308362534">
              <w:marLeft w:val="0"/>
              <w:marRight w:val="0"/>
              <w:marTop w:val="0"/>
              <w:marBottom w:val="0"/>
              <w:divBdr>
                <w:top w:val="none" w:sz="0" w:space="0" w:color="auto"/>
                <w:left w:val="none" w:sz="0" w:space="0" w:color="auto"/>
                <w:bottom w:val="none" w:sz="0" w:space="0" w:color="auto"/>
                <w:right w:val="none" w:sz="0" w:space="0" w:color="auto"/>
              </w:divBdr>
            </w:div>
            <w:div w:id="2101874711">
              <w:marLeft w:val="0"/>
              <w:marRight w:val="0"/>
              <w:marTop w:val="0"/>
              <w:marBottom w:val="0"/>
              <w:divBdr>
                <w:top w:val="none" w:sz="0" w:space="0" w:color="auto"/>
                <w:left w:val="none" w:sz="0" w:space="0" w:color="auto"/>
                <w:bottom w:val="none" w:sz="0" w:space="0" w:color="auto"/>
                <w:right w:val="none" w:sz="0" w:space="0" w:color="auto"/>
              </w:divBdr>
            </w:div>
            <w:div w:id="1426536369">
              <w:marLeft w:val="0"/>
              <w:marRight w:val="0"/>
              <w:marTop w:val="0"/>
              <w:marBottom w:val="0"/>
              <w:divBdr>
                <w:top w:val="none" w:sz="0" w:space="0" w:color="auto"/>
                <w:left w:val="none" w:sz="0" w:space="0" w:color="auto"/>
                <w:bottom w:val="none" w:sz="0" w:space="0" w:color="auto"/>
                <w:right w:val="none" w:sz="0" w:space="0" w:color="auto"/>
              </w:divBdr>
            </w:div>
            <w:div w:id="317267105">
              <w:marLeft w:val="0"/>
              <w:marRight w:val="0"/>
              <w:marTop w:val="0"/>
              <w:marBottom w:val="0"/>
              <w:divBdr>
                <w:top w:val="none" w:sz="0" w:space="0" w:color="auto"/>
                <w:left w:val="none" w:sz="0" w:space="0" w:color="auto"/>
                <w:bottom w:val="none" w:sz="0" w:space="0" w:color="auto"/>
                <w:right w:val="none" w:sz="0" w:space="0" w:color="auto"/>
              </w:divBdr>
            </w:div>
            <w:div w:id="1422796430">
              <w:marLeft w:val="0"/>
              <w:marRight w:val="0"/>
              <w:marTop w:val="0"/>
              <w:marBottom w:val="0"/>
              <w:divBdr>
                <w:top w:val="none" w:sz="0" w:space="0" w:color="auto"/>
                <w:left w:val="none" w:sz="0" w:space="0" w:color="auto"/>
                <w:bottom w:val="none" w:sz="0" w:space="0" w:color="auto"/>
                <w:right w:val="none" w:sz="0" w:space="0" w:color="auto"/>
              </w:divBdr>
            </w:div>
            <w:div w:id="916790874">
              <w:marLeft w:val="0"/>
              <w:marRight w:val="0"/>
              <w:marTop w:val="0"/>
              <w:marBottom w:val="0"/>
              <w:divBdr>
                <w:top w:val="none" w:sz="0" w:space="0" w:color="auto"/>
                <w:left w:val="none" w:sz="0" w:space="0" w:color="auto"/>
                <w:bottom w:val="none" w:sz="0" w:space="0" w:color="auto"/>
                <w:right w:val="none" w:sz="0" w:space="0" w:color="auto"/>
              </w:divBdr>
            </w:div>
            <w:div w:id="1679307195">
              <w:marLeft w:val="0"/>
              <w:marRight w:val="0"/>
              <w:marTop w:val="0"/>
              <w:marBottom w:val="0"/>
              <w:divBdr>
                <w:top w:val="none" w:sz="0" w:space="0" w:color="auto"/>
                <w:left w:val="none" w:sz="0" w:space="0" w:color="auto"/>
                <w:bottom w:val="none" w:sz="0" w:space="0" w:color="auto"/>
                <w:right w:val="none" w:sz="0" w:space="0" w:color="auto"/>
              </w:divBdr>
            </w:div>
            <w:div w:id="2061585347">
              <w:marLeft w:val="0"/>
              <w:marRight w:val="0"/>
              <w:marTop w:val="0"/>
              <w:marBottom w:val="0"/>
              <w:divBdr>
                <w:top w:val="none" w:sz="0" w:space="0" w:color="auto"/>
                <w:left w:val="none" w:sz="0" w:space="0" w:color="auto"/>
                <w:bottom w:val="none" w:sz="0" w:space="0" w:color="auto"/>
                <w:right w:val="none" w:sz="0" w:space="0" w:color="auto"/>
              </w:divBdr>
            </w:div>
            <w:div w:id="380594222">
              <w:marLeft w:val="0"/>
              <w:marRight w:val="0"/>
              <w:marTop w:val="0"/>
              <w:marBottom w:val="0"/>
              <w:divBdr>
                <w:top w:val="none" w:sz="0" w:space="0" w:color="auto"/>
                <w:left w:val="none" w:sz="0" w:space="0" w:color="auto"/>
                <w:bottom w:val="none" w:sz="0" w:space="0" w:color="auto"/>
                <w:right w:val="none" w:sz="0" w:space="0" w:color="auto"/>
              </w:divBdr>
            </w:div>
            <w:div w:id="1333683079">
              <w:marLeft w:val="0"/>
              <w:marRight w:val="0"/>
              <w:marTop w:val="0"/>
              <w:marBottom w:val="0"/>
              <w:divBdr>
                <w:top w:val="none" w:sz="0" w:space="0" w:color="auto"/>
                <w:left w:val="none" w:sz="0" w:space="0" w:color="auto"/>
                <w:bottom w:val="none" w:sz="0" w:space="0" w:color="auto"/>
                <w:right w:val="none" w:sz="0" w:space="0" w:color="auto"/>
              </w:divBdr>
            </w:div>
            <w:div w:id="1159535248">
              <w:marLeft w:val="0"/>
              <w:marRight w:val="0"/>
              <w:marTop w:val="0"/>
              <w:marBottom w:val="0"/>
              <w:divBdr>
                <w:top w:val="none" w:sz="0" w:space="0" w:color="auto"/>
                <w:left w:val="none" w:sz="0" w:space="0" w:color="auto"/>
                <w:bottom w:val="none" w:sz="0" w:space="0" w:color="auto"/>
                <w:right w:val="none" w:sz="0" w:space="0" w:color="auto"/>
              </w:divBdr>
            </w:div>
            <w:div w:id="451947920">
              <w:marLeft w:val="0"/>
              <w:marRight w:val="0"/>
              <w:marTop w:val="0"/>
              <w:marBottom w:val="0"/>
              <w:divBdr>
                <w:top w:val="none" w:sz="0" w:space="0" w:color="auto"/>
                <w:left w:val="none" w:sz="0" w:space="0" w:color="auto"/>
                <w:bottom w:val="none" w:sz="0" w:space="0" w:color="auto"/>
                <w:right w:val="none" w:sz="0" w:space="0" w:color="auto"/>
              </w:divBdr>
            </w:div>
            <w:div w:id="2137134942">
              <w:marLeft w:val="0"/>
              <w:marRight w:val="0"/>
              <w:marTop w:val="0"/>
              <w:marBottom w:val="0"/>
              <w:divBdr>
                <w:top w:val="none" w:sz="0" w:space="0" w:color="auto"/>
                <w:left w:val="none" w:sz="0" w:space="0" w:color="auto"/>
                <w:bottom w:val="none" w:sz="0" w:space="0" w:color="auto"/>
                <w:right w:val="none" w:sz="0" w:space="0" w:color="auto"/>
              </w:divBdr>
            </w:div>
            <w:div w:id="1901205985">
              <w:marLeft w:val="0"/>
              <w:marRight w:val="0"/>
              <w:marTop w:val="0"/>
              <w:marBottom w:val="0"/>
              <w:divBdr>
                <w:top w:val="none" w:sz="0" w:space="0" w:color="auto"/>
                <w:left w:val="none" w:sz="0" w:space="0" w:color="auto"/>
                <w:bottom w:val="none" w:sz="0" w:space="0" w:color="auto"/>
                <w:right w:val="none" w:sz="0" w:space="0" w:color="auto"/>
              </w:divBdr>
            </w:div>
            <w:div w:id="1345666256">
              <w:marLeft w:val="0"/>
              <w:marRight w:val="0"/>
              <w:marTop w:val="0"/>
              <w:marBottom w:val="0"/>
              <w:divBdr>
                <w:top w:val="none" w:sz="0" w:space="0" w:color="auto"/>
                <w:left w:val="none" w:sz="0" w:space="0" w:color="auto"/>
                <w:bottom w:val="none" w:sz="0" w:space="0" w:color="auto"/>
                <w:right w:val="none" w:sz="0" w:space="0" w:color="auto"/>
              </w:divBdr>
            </w:div>
            <w:div w:id="2127657902">
              <w:marLeft w:val="0"/>
              <w:marRight w:val="0"/>
              <w:marTop w:val="0"/>
              <w:marBottom w:val="0"/>
              <w:divBdr>
                <w:top w:val="none" w:sz="0" w:space="0" w:color="auto"/>
                <w:left w:val="none" w:sz="0" w:space="0" w:color="auto"/>
                <w:bottom w:val="none" w:sz="0" w:space="0" w:color="auto"/>
                <w:right w:val="none" w:sz="0" w:space="0" w:color="auto"/>
              </w:divBdr>
            </w:div>
            <w:div w:id="19595908">
              <w:marLeft w:val="0"/>
              <w:marRight w:val="0"/>
              <w:marTop w:val="0"/>
              <w:marBottom w:val="0"/>
              <w:divBdr>
                <w:top w:val="none" w:sz="0" w:space="0" w:color="auto"/>
                <w:left w:val="none" w:sz="0" w:space="0" w:color="auto"/>
                <w:bottom w:val="none" w:sz="0" w:space="0" w:color="auto"/>
                <w:right w:val="none" w:sz="0" w:space="0" w:color="auto"/>
              </w:divBdr>
            </w:div>
            <w:div w:id="2084790671">
              <w:marLeft w:val="0"/>
              <w:marRight w:val="0"/>
              <w:marTop w:val="0"/>
              <w:marBottom w:val="0"/>
              <w:divBdr>
                <w:top w:val="none" w:sz="0" w:space="0" w:color="auto"/>
                <w:left w:val="none" w:sz="0" w:space="0" w:color="auto"/>
                <w:bottom w:val="none" w:sz="0" w:space="0" w:color="auto"/>
                <w:right w:val="none" w:sz="0" w:space="0" w:color="auto"/>
              </w:divBdr>
            </w:div>
            <w:div w:id="1115443273">
              <w:marLeft w:val="0"/>
              <w:marRight w:val="0"/>
              <w:marTop w:val="0"/>
              <w:marBottom w:val="0"/>
              <w:divBdr>
                <w:top w:val="none" w:sz="0" w:space="0" w:color="auto"/>
                <w:left w:val="none" w:sz="0" w:space="0" w:color="auto"/>
                <w:bottom w:val="none" w:sz="0" w:space="0" w:color="auto"/>
                <w:right w:val="none" w:sz="0" w:space="0" w:color="auto"/>
              </w:divBdr>
            </w:div>
            <w:div w:id="488638009">
              <w:marLeft w:val="0"/>
              <w:marRight w:val="0"/>
              <w:marTop w:val="0"/>
              <w:marBottom w:val="0"/>
              <w:divBdr>
                <w:top w:val="none" w:sz="0" w:space="0" w:color="auto"/>
                <w:left w:val="none" w:sz="0" w:space="0" w:color="auto"/>
                <w:bottom w:val="none" w:sz="0" w:space="0" w:color="auto"/>
                <w:right w:val="none" w:sz="0" w:space="0" w:color="auto"/>
              </w:divBdr>
            </w:div>
            <w:div w:id="859703697">
              <w:marLeft w:val="0"/>
              <w:marRight w:val="0"/>
              <w:marTop w:val="0"/>
              <w:marBottom w:val="0"/>
              <w:divBdr>
                <w:top w:val="none" w:sz="0" w:space="0" w:color="auto"/>
                <w:left w:val="none" w:sz="0" w:space="0" w:color="auto"/>
                <w:bottom w:val="none" w:sz="0" w:space="0" w:color="auto"/>
                <w:right w:val="none" w:sz="0" w:space="0" w:color="auto"/>
              </w:divBdr>
            </w:div>
            <w:div w:id="283313735">
              <w:marLeft w:val="0"/>
              <w:marRight w:val="0"/>
              <w:marTop w:val="0"/>
              <w:marBottom w:val="0"/>
              <w:divBdr>
                <w:top w:val="none" w:sz="0" w:space="0" w:color="auto"/>
                <w:left w:val="none" w:sz="0" w:space="0" w:color="auto"/>
                <w:bottom w:val="none" w:sz="0" w:space="0" w:color="auto"/>
                <w:right w:val="none" w:sz="0" w:space="0" w:color="auto"/>
              </w:divBdr>
            </w:div>
            <w:div w:id="1421291500">
              <w:marLeft w:val="0"/>
              <w:marRight w:val="0"/>
              <w:marTop w:val="0"/>
              <w:marBottom w:val="0"/>
              <w:divBdr>
                <w:top w:val="none" w:sz="0" w:space="0" w:color="auto"/>
                <w:left w:val="none" w:sz="0" w:space="0" w:color="auto"/>
                <w:bottom w:val="none" w:sz="0" w:space="0" w:color="auto"/>
                <w:right w:val="none" w:sz="0" w:space="0" w:color="auto"/>
              </w:divBdr>
            </w:div>
            <w:div w:id="325591626">
              <w:marLeft w:val="0"/>
              <w:marRight w:val="0"/>
              <w:marTop w:val="0"/>
              <w:marBottom w:val="0"/>
              <w:divBdr>
                <w:top w:val="none" w:sz="0" w:space="0" w:color="auto"/>
                <w:left w:val="none" w:sz="0" w:space="0" w:color="auto"/>
                <w:bottom w:val="none" w:sz="0" w:space="0" w:color="auto"/>
                <w:right w:val="none" w:sz="0" w:space="0" w:color="auto"/>
              </w:divBdr>
            </w:div>
            <w:div w:id="345330724">
              <w:marLeft w:val="0"/>
              <w:marRight w:val="0"/>
              <w:marTop w:val="0"/>
              <w:marBottom w:val="0"/>
              <w:divBdr>
                <w:top w:val="none" w:sz="0" w:space="0" w:color="auto"/>
                <w:left w:val="none" w:sz="0" w:space="0" w:color="auto"/>
                <w:bottom w:val="none" w:sz="0" w:space="0" w:color="auto"/>
                <w:right w:val="none" w:sz="0" w:space="0" w:color="auto"/>
              </w:divBdr>
            </w:div>
            <w:div w:id="86195639">
              <w:marLeft w:val="0"/>
              <w:marRight w:val="0"/>
              <w:marTop w:val="0"/>
              <w:marBottom w:val="0"/>
              <w:divBdr>
                <w:top w:val="none" w:sz="0" w:space="0" w:color="auto"/>
                <w:left w:val="none" w:sz="0" w:space="0" w:color="auto"/>
                <w:bottom w:val="none" w:sz="0" w:space="0" w:color="auto"/>
                <w:right w:val="none" w:sz="0" w:space="0" w:color="auto"/>
              </w:divBdr>
            </w:div>
            <w:div w:id="1106072872">
              <w:marLeft w:val="0"/>
              <w:marRight w:val="0"/>
              <w:marTop w:val="0"/>
              <w:marBottom w:val="0"/>
              <w:divBdr>
                <w:top w:val="none" w:sz="0" w:space="0" w:color="auto"/>
                <w:left w:val="none" w:sz="0" w:space="0" w:color="auto"/>
                <w:bottom w:val="none" w:sz="0" w:space="0" w:color="auto"/>
                <w:right w:val="none" w:sz="0" w:space="0" w:color="auto"/>
              </w:divBdr>
            </w:div>
            <w:div w:id="154032202">
              <w:marLeft w:val="0"/>
              <w:marRight w:val="0"/>
              <w:marTop w:val="0"/>
              <w:marBottom w:val="0"/>
              <w:divBdr>
                <w:top w:val="none" w:sz="0" w:space="0" w:color="auto"/>
                <w:left w:val="none" w:sz="0" w:space="0" w:color="auto"/>
                <w:bottom w:val="none" w:sz="0" w:space="0" w:color="auto"/>
                <w:right w:val="none" w:sz="0" w:space="0" w:color="auto"/>
              </w:divBdr>
            </w:div>
            <w:div w:id="825633832">
              <w:marLeft w:val="0"/>
              <w:marRight w:val="0"/>
              <w:marTop w:val="0"/>
              <w:marBottom w:val="0"/>
              <w:divBdr>
                <w:top w:val="none" w:sz="0" w:space="0" w:color="auto"/>
                <w:left w:val="none" w:sz="0" w:space="0" w:color="auto"/>
                <w:bottom w:val="none" w:sz="0" w:space="0" w:color="auto"/>
                <w:right w:val="none" w:sz="0" w:space="0" w:color="auto"/>
              </w:divBdr>
            </w:div>
            <w:div w:id="575745469">
              <w:marLeft w:val="0"/>
              <w:marRight w:val="0"/>
              <w:marTop w:val="0"/>
              <w:marBottom w:val="0"/>
              <w:divBdr>
                <w:top w:val="none" w:sz="0" w:space="0" w:color="auto"/>
                <w:left w:val="none" w:sz="0" w:space="0" w:color="auto"/>
                <w:bottom w:val="none" w:sz="0" w:space="0" w:color="auto"/>
                <w:right w:val="none" w:sz="0" w:space="0" w:color="auto"/>
              </w:divBdr>
            </w:div>
            <w:div w:id="1129395223">
              <w:marLeft w:val="0"/>
              <w:marRight w:val="0"/>
              <w:marTop w:val="0"/>
              <w:marBottom w:val="0"/>
              <w:divBdr>
                <w:top w:val="none" w:sz="0" w:space="0" w:color="auto"/>
                <w:left w:val="none" w:sz="0" w:space="0" w:color="auto"/>
                <w:bottom w:val="none" w:sz="0" w:space="0" w:color="auto"/>
                <w:right w:val="none" w:sz="0" w:space="0" w:color="auto"/>
              </w:divBdr>
            </w:div>
            <w:div w:id="1822428593">
              <w:marLeft w:val="0"/>
              <w:marRight w:val="0"/>
              <w:marTop w:val="0"/>
              <w:marBottom w:val="0"/>
              <w:divBdr>
                <w:top w:val="none" w:sz="0" w:space="0" w:color="auto"/>
                <w:left w:val="none" w:sz="0" w:space="0" w:color="auto"/>
                <w:bottom w:val="none" w:sz="0" w:space="0" w:color="auto"/>
                <w:right w:val="none" w:sz="0" w:space="0" w:color="auto"/>
              </w:divBdr>
            </w:div>
            <w:div w:id="1521242389">
              <w:marLeft w:val="0"/>
              <w:marRight w:val="0"/>
              <w:marTop w:val="0"/>
              <w:marBottom w:val="0"/>
              <w:divBdr>
                <w:top w:val="none" w:sz="0" w:space="0" w:color="auto"/>
                <w:left w:val="none" w:sz="0" w:space="0" w:color="auto"/>
                <w:bottom w:val="none" w:sz="0" w:space="0" w:color="auto"/>
                <w:right w:val="none" w:sz="0" w:space="0" w:color="auto"/>
              </w:divBdr>
            </w:div>
            <w:div w:id="967277028">
              <w:marLeft w:val="0"/>
              <w:marRight w:val="0"/>
              <w:marTop w:val="0"/>
              <w:marBottom w:val="0"/>
              <w:divBdr>
                <w:top w:val="none" w:sz="0" w:space="0" w:color="auto"/>
                <w:left w:val="none" w:sz="0" w:space="0" w:color="auto"/>
                <w:bottom w:val="none" w:sz="0" w:space="0" w:color="auto"/>
                <w:right w:val="none" w:sz="0" w:space="0" w:color="auto"/>
              </w:divBdr>
            </w:div>
            <w:div w:id="1377003385">
              <w:marLeft w:val="0"/>
              <w:marRight w:val="0"/>
              <w:marTop w:val="0"/>
              <w:marBottom w:val="0"/>
              <w:divBdr>
                <w:top w:val="none" w:sz="0" w:space="0" w:color="auto"/>
                <w:left w:val="none" w:sz="0" w:space="0" w:color="auto"/>
                <w:bottom w:val="none" w:sz="0" w:space="0" w:color="auto"/>
                <w:right w:val="none" w:sz="0" w:space="0" w:color="auto"/>
              </w:divBdr>
            </w:div>
            <w:div w:id="854609937">
              <w:marLeft w:val="0"/>
              <w:marRight w:val="0"/>
              <w:marTop w:val="0"/>
              <w:marBottom w:val="0"/>
              <w:divBdr>
                <w:top w:val="none" w:sz="0" w:space="0" w:color="auto"/>
                <w:left w:val="none" w:sz="0" w:space="0" w:color="auto"/>
                <w:bottom w:val="none" w:sz="0" w:space="0" w:color="auto"/>
                <w:right w:val="none" w:sz="0" w:space="0" w:color="auto"/>
              </w:divBdr>
            </w:div>
            <w:div w:id="933517146">
              <w:marLeft w:val="0"/>
              <w:marRight w:val="0"/>
              <w:marTop w:val="0"/>
              <w:marBottom w:val="0"/>
              <w:divBdr>
                <w:top w:val="none" w:sz="0" w:space="0" w:color="auto"/>
                <w:left w:val="none" w:sz="0" w:space="0" w:color="auto"/>
                <w:bottom w:val="none" w:sz="0" w:space="0" w:color="auto"/>
                <w:right w:val="none" w:sz="0" w:space="0" w:color="auto"/>
              </w:divBdr>
            </w:div>
            <w:div w:id="835389633">
              <w:marLeft w:val="0"/>
              <w:marRight w:val="0"/>
              <w:marTop w:val="0"/>
              <w:marBottom w:val="0"/>
              <w:divBdr>
                <w:top w:val="none" w:sz="0" w:space="0" w:color="auto"/>
                <w:left w:val="none" w:sz="0" w:space="0" w:color="auto"/>
                <w:bottom w:val="none" w:sz="0" w:space="0" w:color="auto"/>
                <w:right w:val="none" w:sz="0" w:space="0" w:color="auto"/>
              </w:divBdr>
            </w:div>
            <w:div w:id="1542015693">
              <w:marLeft w:val="0"/>
              <w:marRight w:val="0"/>
              <w:marTop w:val="0"/>
              <w:marBottom w:val="0"/>
              <w:divBdr>
                <w:top w:val="none" w:sz="0" w:space="0" w:color="auto"/>
                <w:left w:val="none" w:sz="0" w:space="0" w:color="auto"/>
                <w:bottom w:val="none" w:sz="0" w:space="0" w:color="auto"/>
                <w:right w:val="none" w:sz="0" w:space="0" w:color="auto"/>
              </w:divBdr>
            </w:div>
            <w:div w:id="1209759186">
              <w:marLeft w:val="0"/>
              <w:marRight w:val="0"/>
              <w:marTop w:val="0"/>
              <w:marBottom w:val="0"/>
              <w:divBdr>
                <w:top w:val="none" w:sz="0" w:space="0" w:color="auto"/>
                <w:left w:val="none" w:sz="0" w:space="0" w:color="auto"/>
                <w:bottom w:val="none" w:sz="0" w:space="0" w:color="auto"/>
                <w:right w:val="none" w:sz="0" w:space="0" w:color="auto"/>
              </w:divBdr>
            </w:div>
            <w:div w:id="293173737">
              <w:marLeft w:val="0"/>
              <w:marRight w:val="0"/>
              <w:marTop w:val="0"/>
              <w:marBottom w:val="0"/>
              <w:divBdr>
                <w:top w:val="none" w:sz="0" w:space="0" w:color="auto"/>
                <w:left w:val="none" w:sz="0" w:space="0" w:color="auto"/>
                <w:bottom w:val="none" w:sz="0" w:space="0" w:color="auto"/>
                <w:right w:val="none" w:sz="0" w:space="0" w:color="auto"/>
              </w:divBdr>
            </w:div>
            <w:div w:id="9452471">
              <w:marLeft w:val="0"/>
              <w:marRight w:val="0"/>
              <w:marTop w:val="0"/>
              <w:marBottom w:val="0"/>
              <w:divBdr>
                <w:top w:val="none" w:sz="0" w:space="0" w:color="auto"/>
                <w:left w:val="none" w:sz="0" w:space="0" w:color="auto"/>
                <w:bottom w:val="none" w:sz="0" w:space="0" w:color="auto"/>
                <w:right w:val="none" w:sz="0" w:space="0" w:color="auto"/>
              </w:divBdr>
            </w:div>
            <w:div w:id="1819806456">
              <w:marLeft w:val="0"/>
              <w:marRight w:val="0"/>
              <w:marTop w:val="0"/>
              <w:marBottom w:val="0"/>
              <w:divBdr>
                <w:top w:val="none" w:sz="0" w:space="0" w:color="auto"/>
                <w:left w:val="none" w:sz="0" w:space="0" w:color="auto"/>
                <w:bottom w:val="none" w:sz="0" w:space="0" w:color="auto"/>
                <w:right w:val="none" w:sz="0" w:space="0" w:color="auto"/>
              </w:divBdr>
            </w:div>
            <w:div w:id="1674142085">
              <w:marLeft w:val="0"/>
              <w:marRight w:val="0"/>
              <w:marTop w:val="0"/>
              <w:marBottom w:val="0"/>
              <w:divBdr>
                <w:top w:val="none" w:sz="0" w:space="0" w:color="auto"/>
                <w:left w:val="none" w:sz="0" w:space="0" w:color="auto"/>
                <w:bottom w:val="none" w:sz="0" w:space="0" w:color="auto"/>
                <w:right w:val="none" w:sz="0" w:space="0" w:color="auto"/>
              </w:divBdr>
            </w:div>
            <w:div w:id="1366558152">
              <w:marLeft w:val="0"/>
              <w:marRight w:val="0"/>
              <w:marTop w:val="0"/>
              <w:marBottom w:val="0"/>
              <w:divBdr>
                <w:top w:val="none" w:sz="0" w:space="0" w:color="auto"/>
                <w:left w:val="none" w:sz="0" w:space="0" w:color="auto"/>
                <w:bottom w:val="none" w:sz="0" w:space="0" w:color="auto"/>
                <w:right w:val="none" w:sz="0" w:space="0" w:color="auto"/>
              </w:divBdr>
            </w:div>
            <w:div w:id="1204904322">
              <w:marLeft w:val="0"/>
              <w:marRight w:val="0"/>
              <w:marTop w:val="0"/>
              <w:marBottom w:val="0"/>
              <w:divBdr>
                <w:top w:val="none" w:sz="0" w:space="0" w:color="auto"/>
                <w:left w:val="none" w:sz="0" w:space="0" w:color="auto"/>
                <w:bottom w:val="none" w:sz="0" w:space="0" w:color="auto"/>
                <w:right w:val="none" w:sz="0" w:space="0" w:color="auto"/>
              </w:divBdr>
            </w:div>
            <w:div w:id="1529487241">
              <w:marLeft w:val="0"/>
              <w:marRight w:val="0"/>
              <w:marTop w:val="0"/>
              <w:marBottom w:val="0"/>
              <w:divBdr>
                <w:top w:val="none" w:sz="0" w:space="0" w:color="auto"/>
                <w:left w:val="none" w:sz="0" w:space="0" w:color="auto"/>
                <w:bottom w:val="none" w:sz="0" w:space="0" w:color="auto"/>
                <w:right w:val="none" w:sz="0" w:space="0" w:color="auto"/>
              </w:divBdr>
            </w:div>
            <w:div w:id="1501315051">
              <w:marLeft w:val="0"/>
              <w:marRight w:val="0"/>
              <w:marTop w:val="0"/>
              <w:marBottom w:val="0"/>
              <w:divBdr>
                <w:top w:val="none" w:sz="0" w:space="0" w:color="auto"/>
                <w:left w:val="none" w:sz="0" w:space="0" w:color="auto"/>
                <w:bottom w:val="none" w:sz="0" w:space="0" w:color="auto"/>
                <w:right w:val="none" w:sz="0" w:space="0" w:color="auto"/>
              </w:divBdr>
            </w:div>
            <w:div w:id="998970677">
              <w:marLeft w:val="0"/>
              <w:marRight w:val="0"/>
              <w:marTop w:val="0"/>
              <w:marBottom w:val="0"/>
              <w:divBdr>
                <w:top w:val="none" w:sz="0" w:space="0" w:color="auto"/>
                <w:left w:val="none" w:sz="0" w:space="0" w:color="auto"/>
                <w:bottom w:val="none" w:sz="0" w:space="0" w:color="auto"/>
                <w:right w:val="none" w:sz="0" w:space="0" w:color="auto"/>
              </w:divBdr>
            </w:div>
            <w:div w:id="611403205">
              <w:marLeft w:val="0"/>
              <w:marRight w:val="0"/>
              <w:marTop w:val="0"/>
              <w:marBottom w:val="0"/>
              <w:divBdr>
                <w:top w:val="none" w:sz="0" w:space="0" w:color="auto"/>
                <w:left w:val="none" w:sz="0" w:space="0" w:color="auto"/>
                <w:bottom w:val="none" w:sz="0" w:space="0" w:color="auto"/>
                <w:right w:val="none" w:sz="0" w:space="0" w:color="auto"/>
              </w:divBdr>
            </w:div>
            <w:div w:id="904217302">
              <w:marLeft w:val="0"/>
              <w:marRight w:val="0"/>
              <w:marTop w:val="0"/>
              <w:marBottom w:val="0"/>
              <w:divBdr>
                <w:top w:val="none" w:sz="0" w:space="0" w:color="auto"/>
                <w:left w:val="none" w:sz="0" w:space="0" w:color="auto"/>
                <w:bottom w:val="none" w:sz="0" w:space="0" w:color="auto"/>
                <w:right w:val="none" w:sz="0" w:space="0" w:color="auto"/>
              </w:divBdr>
            </w:div>
            <w:div w:id="925264970">
              <w:marLeft w:val="0"/>
              <w:marRight w:val="0"/>
              <w:marTop w:val="0"/>
              <w:marBottom w:val="0"/>
              <w:divBdr>
                <w:top w:val="none" w:sz="0" w:space="0" w:color="auto"/>
                <w:left w:val="none" w:sz="0" w:space="0" w:color="auto"/>
                <w:bottom w:val="none" w:sz="0" w:space="0" w:color="auto"/>
                <w:right w:val="none" w:sz="0" w:space="0" w:color="auto"/>
              </w:divBdr>
            </w:div>
            <w:div w:id="167520283">
              <w:marLeft w:val="0"/>
              <w:marRight w:val="0"/>
              <w:marTop w:val="0"/>
              <w:marBottom w:val="0"/>
              <w:divBdr>
                <w:top w:val="none" w:sz="0" w:space="0" w:color="auto"/>
                <w:left w:val="none" w:sz="0" w:space="0" w:color="auto"/>
                <w:bottom w:val="none" w:sz="0" w:space="0" w:color="auto"/>
                <w:right w:val="none" w:sz="0" w:space="0" w:color="auto"/>
              </w:divBdr>
            </w:div>
            <w:div w:id="971445994">
              <w:marLeft w:val="0"/>
              <w:marRight w:val="0"/>
              <w:marTop w:val="0"/>
              <w:marBottom w:val="0"/>
              <w:divBdr>
                <w:top w:val="none" w:sz="0" w:space="0" w:color="auto"/>
                <w:left w:val="none" w:sz="0" w:space="0" w:color="auto"/>
                <w:bottom w:val="none" w:sz="0" w:space="0" w:color="auto"/>
                <w:right w:val="none" w:sz="0" w:space="0" w:color="auto"/>
              </w:divBdr>
            </w:div>
            <w:div w:id="549191747">
              <w:marLeft w:val="0"/>
              <w:marRight w:val="0"/>
              <w:marTop w:val="0"/>
              <w:marBottom w:val="0"/>
              <w:divBdr>
                <w:top w:val="none" w:sz="0" w:space="0" w:color="auto"/>
                <w:left w:val="none" w:sz="0" w:space="0" w:color="auto"/>
                <w:bottom w:val="none" w:sz="0" w:space="0" w:color="auto"/>
                <w:right w:val="none" w:sz="0" w:space="0" w:color="auto"/>
              </w:divBdr>
            </w:div>
            <w:div w:id="349180594">
              <w:marLeft w:val="0"/>
              <w:marRight w:val="0"/>
              <w:marTop w:val="0"/>
              <w:marBottom w:val="0"/>
              <w:divBdr>
                <w:top w:val="none" w:sz="0" w:space="0" w:color="auto"/>
                <w:left w:val="none" w:sz="0" w:space="0" w:color="auto"/>
                <w:bottom w:val="none" w:sz="0" w:space="0" w:color="auto"/>
                <w:right w:val="none" w:sz="0" w:space="0" w:color="auto"/>
              </w:divBdr>
            </w:div>
            <w:div w:id="887258874">
              <w:marLeft w:val="0"/>
              <w:marRight w:val="0"/>
              <w:marTop w:val="0"/>
              <w:marBottom w:val="0"/>
              <w:divBdr>
                <w:top w:val="none" w:sz="0" w:space="0" w:color="auto"/>
                <w:left w:val="none" w:sz="0" w:space="0" w:color="auto"/>
                <w:bottom w:val="none" w:sz="0" w:space="0" w:color="auto"/>
                <w:right w:val="none" w:sz="0" w:space="0" w:color="auto"/>
              </w:divBdr>
            </w:div>
            <w:div w:id="1840191878">
              <w:marLeft w:val="0"/>
              <w:marRight w:val="0"/>
              <w:marTop w:val="0"/>
              <w:marBottom w:val="0"/>
              <w:divBdr>
                <w:top w:val="none" w:sz="0" w:space="0" w:color="auto"/>
                <w:left w:val="none" w:sz="0" w:space="0" w:color="auto"/>
                <w:bottom w:val="none" w:sz="0" w:space="0" w:color="auto"/>
                <w:right w:val="none" w:sz="0" w:space="0" w:color="auto"/>
              </w:divBdr>
            </w:div>
            <w:div w:id="706218976">
              <w:marLeft w:val="0"/>
              <w:marRight w:val="0"/>
              <w:marTop w:val="0"/>
              <w:marBottom w:val="0"/>
              <w:divBdr>
                <w:top w:val="none" w:sz="0" w:space="0" w:color="auto"/>
                <w:left w:val="none" w:sz="0" w:space="0" w:color="auto"/>
                <w:bottom w:val="none" w:sz="0" w:space="0" w:color="auto"/>
                <w:right w:val="none" w:sz="0" w:space="0" w:color="auto"/>
              </w:divBdr>
            </w:div>
            <w:div w:id="201133402">
              <w:marLeft w:val="0"/>
              <w:marRight w:val="0"/>
              <w:marTop w:val="0"/>
              <w:marBottom w:val="0"/>
              <w:divBdr>
                <w:top w:val="none" w:sz="0" w:space="0" w:color="auto"/>
                <w:left w:val="none" w:sz="0" w:space="0" w:color="auto"/>
                <w:bottom w:val="none" w:sz="0" w:space="0" w:color="auto"/>
                <w:right w:val="none" w:sz="0" w:space="0" w:color="auto"/>
              </w:divBdr>
            </w:div>
            <w:div w:id="1194227183">
              <w:marLeft w:val="0"/>
              <w:marRight w:val="0"/>
              <w:marTop w:val="0"/>
              <w:marBottom w:val="0"/>
              <w:divBdr>
                <w:top w:val="none" w:sz="0" w:space="0" w:color="auto"/>
                <w:left w:val="none" w:sz="0" w:space="0" w:color="auto"/>
                <w:bottom w:val="none" w:sz="0" w:space="0" w:color="auto"/>
                <w:right w:val="none" w:sz="0" w:space="0" w:color="auto"/>
              </w:divBdr>
            </w:div>
            <w:div w:id="1912159710">
              <w:marLeft w:val="0"/>
              <w:marRight w:val="0"/>
              <w:marTop w:val="0"/>
              <w:marBottom w:val="0"/>
              <w:divBdr>
                <w:top w:val="none" w:sz="0" w:space="0" w:color="auto"/>
                <w:left w:val="none" w:sz="0" w:space="0" w:color="auto"/>
                <w:bottom w:val="none" w:sz="0" w:space="0" w:color="auto"/>
                <w:right w:val="none" w:sz="0" w:space="0" w:color="auto"/>
              </w:divBdr>
            </w:div>
            <w:div w:id="351036593">
              <w:marLeft w:val="0"/>
              <w:marRight w:val="0"/>
              <w:marTop w:val="0"/>
              <w:marBottom w:val="0"/>
              <w:divBdr>
                <w:top w:val="none" w:sz="0" w:space="0" w:color="auto"/>
                <w:left w:val="none" w:sz="0" w:space="0" w:color="auto"/>
                <w:bottom w:val="none" w:sz="0" w:space="0" w:color="auto"/>
                <w:right w:val="none" w:sz="0" w:space="0" w:color="auto"/>
              </w:divBdr>
            </w:div>
            <w:div w:id="96802624">
              <w:marLeft w:val="0"/>
              <w:marRight w:val="0"/>
              <w:marTop w:val="0"/>
              <w:marBottom w:val="0"/>
              <w:divBdr>
                <w:top w:val="none" w:sz="0" w:space="0" w:color="auto"/>
                <w:left w:val="none" w:sz="0" w:space="0" w:color="auto"/>
                <w:bottom w:val="none" w:sz="0" w:space="0" w:color="auto"/>
                <w:right w:val="none" w:sz="0" w:space="0" w:color="auto"/>
              </w:divBdr>
            </w:div>
            <w:div w:id="2088307806">
              <w:marLeft w:val="0"/>
              <w:marRight w:val="0"/>
              <w:marTop w:val="0"/>
              <w:marBottom w:val="0"/>
              <w:divBdr>
                <w:top w:val="none" w:sz="0" w:space="0" w:color="auto"/>
                <w:left w:val="none" w:sz="0" w:space="0" w:color="auto"/>
                <w:bottom w:val="none" w:sz="0" w:space="0" w:color="auto"/>
                <w:right w:val="none" w:sz="0" w:space="0" w:color="auto"/>
              </w:divBdr>
            </w:div>
            <w:div w:id="170032681">
              <w:marLeft w:val="0"/>
              <w:marRight w:val="0"/>
              <w:marTop w:val="0"/>
              <w:marBottom w:val="0"/>
              <w:divBdr>
                <w:top w:val="none" w:sz="0" w:space="0" w:color="auto"/>
                <w:left w:val="none" w:sz="0" w:space="0" w:color="auto"/>
                <w:bottom w:val="none" w:sz="0" w:space="0" w:color="auto"/>
                <w:right w:val="none" w:sz="0" w:space="0" w:color="auto"/>
              </w:divBdr>
            </w:div>
            <w:div w:id="219095598">
              <w:marLeft w:val="0"/>
              <w:marRight w:val="0"/>
              <w:marTop w:val="0"/>
              <w:marBottom w:val="0"/>
              <w:divBdr>
                <w:top w:val="none" w:sz="0" w:space="0" w:color="auto"/>
                <w:left w:val="none" w:sz="0" w:space="0" w:color="auto"/>
                <w:bottom w:val="none" w:sz="0" w:space="0" w:color="auto"/>
                <w:right w:val="none" w:sz="0" w:space="0" w:color="auto"/>
              </w:divBdr>
            </w:div>
            <w:div w:id="1612273750">
              <w:marLeft w:val="0"/>
              <w:marRight w:val="0"/>
              <w:marTop w:val="0"/>
              <w:marBottom w:val="0"/>
              <w:divBdr>
                <w:top w:val="none" w:sz="0" w:space="0" w:color="auto"/>
                <w:left w:val="none" w:sz="0" w:space="0" w:color="auto"/>
                <w:bottom w:val="none" w:sz="0" w:space="0" w:color="auto"/>
                <w:right w:val="none" w:sz="0" w:space="0" w:color="auto"/>
              </w:divBdr>
            </w:div>
            <w:div w:id="2026131417">
              <w:marLeft w:val="0"/>
              <w:marRight w:val="0"/>
              <w:marTop w:val="0"/>
              <w:marBottom w:val="0"/>
              <w:divBdr>
                <w:top w:val="none" w:sz="0" w:space="0" w:color="auto"/>
                <w:left w:val="none" w:sz="0" w:space="0" w:color="auto"/>
                <w:bottom w:val="none" w:sz="0" w:space="0" w:color="auto"/>
                <w:right w:val="none" w:sz="0" w:space="0" w:color="auto"/>
              </w:divBdr>
            </w:div>
            <w:div w:id="1655379149">
              <w:marLeft w:val="0"/>
              <w:marRight w:val="0"/>
              <w:marTop w:val="0"/>
              <w:marBottom w:val="0"/>
              <w:divBdr>
                <w:top w:val="none" w:sz="0" w:space="0" w:color="auto"/>
                <w:left w:val="none" w:sz="0" w:space="0" w:color="auto"/>
                <w:bottom w:val="none" w:sz="0" w:space="0" w:color="auto"/>
                <w:right w:val="none" w:sz="0" w:space="0" w:color="auto"/>
              </w:divBdr>
            </w:div>
            <w:div w:id="235748792">
              <w:marLeft w:val="0"/>
              <w:marRight w:val="0"/>
              <w:marTop w:val="0"/>
              <w:marBottom w:val="0"/>
              <w:divBdr>
                <w:top w:val="none" w:sz="0" w:space="0" w:color="auto"/>
                <w:left w:val="none" w:sz="0" w:space="0" w:color="auto"/>
                <w:bottom w:val="none" w:sz="0" w:space="0" w:color="auto"/>
                <w:right w:val="none" w:sz="0" w:space="0" w:color="auto"/>
              </w:divBdr>
            </w:div>
            <w:div w:id="1125923322">
              <w:marLeft w:val="0"/>
              <w:marRight w:val="0"/>
              <w:marTop w:val="0"/>
              <w:marBottom w:val="0"/>
              <w:divBdr>
                <w:top w:val="none" w:sz="0" w:space="0" w:color="auto"/>
                <w:left w:val="none" w:sz="0" w:space="0" w:color="auto"/>
                <w:bottom w:val="none" w:sz="0" w:space="0" w:color="auto"/>
                <w:right w:val="none" w:sz="0" w:space="0" w:color="auto"/>
              </w:divBdr>
            </w:div>
            <w:div w:id="1221406377">
              <w:marLeft w:val="0"/>
              <w:marRight w:val="0"/>
              <w:marTop w:val="0"/>
              <w:marBottom w:val="0"/>
              <w:divBdr>
                <w:top w:val="none" w:sz="0" w:space="0" w:color="auto"/>
                <w:left w:val="none" w:sz="0" w:space="0" w:color="auto"/>
                <w:bottom w:val="none" w:sz="0" w:space="0" w:color="auto"/>
                <w:right w:val="none" w:sz="0" w:space="0" w:color="auto"/>
              </w:divBdr>
            </w:div>
            <w:div w:id="399405989">
              <w:marLeft w:val="0"/>
              <w:marRight w:val="0"/>
              <w:marTop w:val="0"/>
              <w:marBottom w:val="0"/>
              <w:divBdr>
                <w:top w:val="none" w:sz="0" w:space="0" w:color="auto"/>
                <w:left w:val="none" w:sz="0" w:space="0" w:color="auto"/>
                <w:bottom w:val="none" w:sz="0" w:space="0" w:color="auto"/>
                <w:right w:val="none" w:sz="0" w:space="0" w:color="auto"/>
              </w:divBdr>
            </w:div>
            <w:div w:id="662588811">
              <w:marLeft w:val="0"/>
              <w:marRight w:val="0"/>
              <w:marTop w:val="0"/>
              <w:marBottom w:val="0"/>
              <w:divBdr>
                <w:top w:val="none" w:sz="0" w:space="0" w:color="auto"/>
                <w:left w:val="none" w:sz="0" w:space="0" w:color="auto"/>
                <w:bottom w:val="none" w:sz="0" w:space="0" w:color="auto"/>
                <w:right w:val="none" w:sz="0" w:space="0" w:color="auto"/>
              </w:divBdr>
            </w:div>
            <w:div w:id="1809277505">
              <w:marLeft w:val="0"/>
              <w:marRight w:val="0"/>
              <w:marTop w:val="0"/>
              <w:marBottom w:val="0"/>
              <w:divBdr>
                <w:top w:val="none" w:sz="0" w:space="0" w:color="auto"/>
                <w:left w:val="none" w:sz="0" w:space="0" w:color="auto"/>
                <w:bottom w:val="none" w:sz="0" w:space="0" w:color="auto"/>
                <w:right w:val="none" w:sz="0" w:space="0" w:color="auto"/>
              </w:divBdr>
            </w:div>
            <w:div w:id="1962221432">
              <w:marLeft w:val="0"/>
              <w:marRight w:val="0"/>
              <w:marTop w:val="0"/>
              <w:marBottom w:val="0"/>
              <w:divBdr>
                <w:top w:val="none" w:sz="0" w:space="0" w:color="auto"/>
                <w:left w:val="none" w:sz="0" w:space="0" w:color="auto"/>
                <w:bottom w:val="none" w:sz="0" w:space="0" w:color="auto"/>
                <w:right w:val="none" w:sz="0" w:space="0" w:color="auto"/>
              </w:divBdr>
            </w:div>
            <w:div w:id="1401245072">
              <w:marLeft w:val="0"/>
              <w:marRight w:val="0"/>
              <w:marTop w:val="0"/>
              <w:marBottom w:val="0"/>
              <w:divBdr>
                <w:top w:val="none" w:sz="0" w:space="0" w:color="auto"/>
                <w:left w:val="none" w:sz="0" w:space="0" w:color="auto"/>
                <w:bottom w:val="none" w:sz="0" w:space="0" w:color="auto"/>
                <w:right w:val="none" w:sz="0" w:space="0" w:color="auto"/>
              </w:divBdr>
            </w:div>
            <w:div w:id="458379279">
              <w:marLeft w:val="0"/>
              <w:marRight w:val="0"/>
              <w:marTop w:val="0"/>
              <w:marBottom w:val="0"/>
              <w:divBdr>
                <w:top w:val="none" w:sz="0" w:space="0" w:color="auto"/>
                <w:left w:val="none" w:sz="0" w:space="0" w:color="auto"/>
                <w:bottom w:val="none" w:sz="0" w:space="0" w:color="auto"/>
                <w:right w:val="none" w:sz="0" w:space="0" w:color="auto"/>
              </w:divBdr>
            </w:div>
            <w:div w:id="1910068689">
              <w:marLeft w:val="0"/>
              <w:marRight w:val="0"/>
              <w:marTop w:val="0"/>
              <w:marBottom w:val="0"/>
              <w:divBdr>
                <w:top w:val="none" w:sz="0" w:space="0" w:color="auto"/>
                <w:left w:val="none" w:sz="0" w:space="0" w:color="auto"/>
                <w:bottom w:val="none" w:sz="0" w:space="0" w:color="auto"/>
                <w:right w:val="none" w:sz="0" w:space="0" w:color="auto"/>
              </w:divBdr>
            </w:div>
            <w:div w:id="1098477791">
              <w:marLeft w:val="0"/>
              <w:marRight w:val="0"/>
              <w:marTop w:val="0"/>
              <w:marBottom w:val="0"/>
              <w:divBdr>
                <w:top w:val="none" w:sz="0" w:space="0" w:color="auto"/>
                <w:left w:val="none" w:sz="0" w:space="0" w:color="auto"/>
                <w:bottom w:val="none" w:sz="0" w:space="0" w:color="auto"/>
                <w:right w:val="none" w:sz="0" w:space="0" w:color="auto"/>
              </w:divBdr>
            </w:div>
            <w:div w:id="1225680022">
              <w:marLeft w:val="0"/>
              <w:marRight w:val="0"/>
              <w:marTop w:val="0"/>
              <w:marBottom w:val="0"/>
              <w:divBdr>
                <w:top w:val="none" w:sz="0" w:space="0" w:color="auto"/>
                <w:left w:val="none" w:sz="0" w:space="0" w:color="auto"/>
                <w:bottom w:val="none" w:sz="0" w:space="0" w:color="auto"/>
                <w:right w:val="none" w:sz="0" w:space="0" w:color="auto"/>
              </w:divBdr>
            </w:div>
            <w:div w:id="21636090">
              <w:marLeft w:val="0"/>
              <w:marRight w:val="0"/>
              <w:marTop w:val="0"/>
              <w:marBottom w:val="0"/>
              <w:divBdr>
                <w:top w:val="none" w:sz="0" w:space="0" w:color="auto"/>
                <w:left w:val="none" w:sz="0" w:space="0" w:color="auto"/>
                <w:bottom w:val="none" w:sz="0" w:space="0" w:color="auto"/>
                <w:right w:val="none" w:sz="0" w:space="0" w:color="auto"/>
              </w:divBdr>
            </w:div>
            <w:div w:id="1361279178">
              <w:marLeft w:val="0"/>
              <w:marRight w:val="0"/>
              <w:marTop w:val="0"/>
              <w:marBottom w:val="0"/>
              <w:divBdr>
                <w:top w:val="none" w:sz="0" w:space="0" w:color="auto"/>
                <w:left w:val="none" w:sz="0" w:space="0" w:color="auto"/>
                <w:bottom w:val="none" w:sz="0" w:space="0" w:color="auto"/>
                <w:right w:val="none" w:sz="0" w:space="0" w:color="auto"/>
              </w:divBdr>
            </w:div>
            <w:div w:id="404651574">
              <w:marLeft w:val="0"/>
              <w:marRight w:val="0"/>
              <w:marTop w:val="0"/>
              <w:marBottom w:val="0"/>
              <w:divBdr>
                <w:top w:val="none" w:sz="0" w:space="0" w:color="auto"/>
                <w:left w:val="none" w:sz="0" w:space="0" w:color="auto"/>
                <w:bottom w:val="none" w:sz="0" w:space="0" w:color="auto"/>
                <w:right w:val="none" w:sz="0" w:space="0" w:color="auto"/>
              </w:divBdr>
            </w:div>
            <w:div w:id="487328807">
              <w:marLeft w:val="0"/>
              <w:marRight w:val="0"/>
              <w:marTop w:val="0"/>
              <w:marBottom w:val="0"/>
              <w:divBdr>
                <w:top w:val="none" w:sz="0" w:space="0" w:color="auto"/>
                <w:left w:val="none" w:sz="0" w:space="0" w:color="auto"/>
                <w:bottom w:val="none" w:sz="0" w:space="0" w:color="auto"/>
                <w:right w:val="none" w:sz="0" w:space="0" w:color="auto"/>
              </w:divBdr>
            </w:div>
            <w:div w:id="1197699967">
              <w:marLeft w:val="0"/>
              <w:marRight w:val="0"/>
              <w:marTop w:val="0"/>
              <w:marBottom w:val="0"/>
              <w:divBdr>
                <w:top w:val="none" w:sz="0" w:space="0" w:color="auto"/>
                <w:left w:val="none" w:sz="0" w:space="0" w:color="auto"/>
                <w:bottom w:val="none" w:sz="0" w:space="0" w:color="auto"/>
                <w:right w:val="none" w:sz="0" w:space="0" w:color="auto"/>
              </w:divBdr>
            </w:div>
            <w:div w:id="188960046">
              <w:marLeft w:val="0"/>
              <w:marRight w:val="0"/>
              <w:marTop w:val="0"/>
              <w:marBottom w:val="0"/>
              <w:divBdr>
                <w:top w:val="none" w:sz="0" w:space="0" w:color="auto"/>
                <w:left w:val="none" w:sz="0" w:space="0" w:color="auto"/>
                <w:bottom w:val="none" w:sz="0" w:space="0" w:color="auto"/>
                <w:right w:val="none" w:sz="0" w:space="0" w:color="auto"/>
              </w:divBdr>
            </w:div>
            <w:div w:id="1800996111">
              <w:marLeft w:val="0"/>
              <w:marRight w:val="0"/>
              <w:marTop w:val="0"/>
              <w:marBottom w:val="0"/>
              <w:divBdr>
                <w:top w:val="none" w:sz="0" w:space="0" w:color="auto"/>
                <w:left w:val="none" w:sz="0" w:space="0" w:color="auto"/>
                <w:bottom w:val="none" w:sz="0" w:space="0" w:color="auto"/>
                <w:right w:val="none" w:sz="0" w:space="0" w:color="auto"/>
              </w:divBdr>
            </w:div>
            <w:div w:id="688525329">
              <w:marLeft w:val="0"/>
              <w:marRight w:val="0"/>
              <w:marTop w:val="0"/>
              <w:marBottom w:val="0"/>
              <w:divBdr>
                <w:top w:val="none" w:sz="0" w:space="0" w:color="auto"/>
                <w:left w:val="none" w:sz="0" w:space="0" w:color="auto"/>
                <w:bottom w:val="none" w:sz="0" w:space="0" w:color="auto"/>
                <w:right w:val="none" w:sz="0" w:space="0" w:color="auto"/>
              </w:divBdr>
            </w:div>
            <w:div w:id="1680277911">
              <w:marLeft w:val="0"/>
              <w:marRight w:val="0"/>
              <w:marTop w:val="0"/>
              <w:marBottom w:val="0"/>
              <w:divBdr>
                <w:top w:val="none" w:sz="0" w:space="0" w:color="auto"/>
                <w:left w:val="none" w:sz="0" w:space="0" w:color="auto"/>
                <w:bottom w:val="none" w:sz="0" w:space="0" w:color="auto"/>
                <w:right w:val="none" w:sz="0" w:space="0" w:color="auto"/>
              </w:divBdr>
            </w:div>
            <w:div w:id="1935820419">
              <w:marLeft w:val="0"/>
              <w:marRight w:val="0"/>
              <w:marTop w:val="0"/>
              <w:marBottom w:val="0"/>
              <w:divBdr>
                <w:top w:val="none" w:sz="0" w:space="0" w:color="auto"/>
                <w:left w:val="none" w:sz="0" w:space="0" w:color="auto"/>
                <w:bottom w:val="none" w:sz="0" w:space="0" w:color="auto"/>
                <w:right w:val="none" w:sz="0" w:space="0" w:color="auto"/>
              </w:divBdr>
            </w:div>
            <w:div w:id="648248916">
              <w:marLeft w:val="0"/>
              <w:marRight w:val="0"/>
              <w:marTop w:val="0"/>
              <w:marBottom w:val="0"/>
              <w:divBdr>
                <w:top w:val="none" w:sz="0" w:space="0" w:color="auto"/>
                <w:left w:val="none" w:sz="0" w:space="0" w:color="auto"/>
                <w:bottom w:val="none" w:sz="0" w:space="0" w:color="auto"/>
                <w:right w:val="none" w:sz="0" w:space="0" w:color="auto"/>
              </w:divBdr>
            </w:div>
            <w:div w:id="2138254505">
              <w:marLeft w:val="0"/>
              <w:marRight w:val="0"/>
              <w:marTop w:val="0"/>
              <w:marBottom w:val="0"/>
              <w:divBdr>
                <w:top w:val="none" w:sz="0" w:space="0" w:color="auto"/>
                <w:left w:val="none" w:sz="0" w:space="0" w:color="auto"/>
                <w:bottom w:val="none" w:sz="0" w:space="0" w:color="auto"/>
                <w:right w:val="none" w:sz="0" w:space="0" w:color="auto"/>
              </w:divBdr>
            </w:div>
            <w:div w:id="1958023089">
              <w:marLeft w:val="0"/>
              <w:marRight w:val="0"/>
              <w:marTop w:val="0"/>
              <w:marBottom w:val="0"/>
              <w:divBdr>
                <w:top w:val="none" w:sz="0" w:space="0" w:color="auto"/>
                <w:left w:val="none" w:sz="0" w:space="0" w:color="auto"/>
                <w:bottom w:val="none" w:sz="0" w:space="0" w:color="auto"/>
                <w:right w:val="none" w:sz="0" w:space="0" w:color="auto"/>
              </w:divBdr>
            </w:div>
            <w:div w:id="1989287193">
              <w:marLeft w:val="0"/>
              <w:marRight w:val="0"/>
              <w:marTop w:val="0"/>
              <w:marBottom w:val="0"/>
              <w:divBdr>
                <w:top w:val="none" w:sz="0" w:space="0" w:color="auto"/>
                <w:left w:val="none" w:sz="0" w:space="0" w:color="auto"/>
                <w:bottom w:val="none" w:sz="0" w:space="0" w:color="auto"/>
                <w:right w:val="none" w:sz="0" w:space="0" w:color="auto"/>
              </w:divBdr>
            </w:div>
            <w:div w:id="1718771628">
              <w:marLeft w:val="0"/>
              <w:marRight w:val="0"/>
              <w:marTop w:val="0"/>
              <w:marBottom w:val="0"/>
              <w:divBdr>
                <w:top w:val="none" w:sz="0" w:space="0" w:color="auto"/>
                <w:left w:val="none" w:sz="0" w:space="0" w:color="auto"/>
                <w:bottom w:val="none" w:sz="0" w:space="0" w:color="auto"/>
                <w:right w:val="none" w:sz="0" w:space="0" w:color="auto"/>
              </w:divBdr>
            </w:div>
            <w:div w:id="1992176776">
              <w:marLeft w:val="0"/>
              <w:marRight w:val="0"/>
              <w:marTop w:val="0"/>
              <w:marBottom w:val="0"/>
              <w:divBdr>
                <w:top w:val="none" w:sz="0" w:space="0" w:color="auto"/>
                <w:left w:val="none" w:sz="0" w:space="0" w:color="auto"/>
                <w:bottom w:val="none" w:sz="0" w:space="0" w:color="auto"/>
                <w:right w:val="none" w:sz="0" w:space="0" w:color="auto"/>
              </w:divBdr>
            </w:div>
            <w:div w:id="1302080870">
              <w:marLeft w:val="0"/>
              <w:marRight w:val="0"/>
              <w:marTop w:val="0"/>
              <w:marBottom w:val="0"/>
              <w:divBdr>
                <w:top w:val="none" w:sz="0" w:space="0" w:color="auto"/>
                <w:left w:val="none" w:sz="0" w:space="0" w:color="auto"/>
                <w:bottom w:val="none" w:sz="0" w:space="0" w:color="auto"/>
                <w:right w:val="none" w:sz="0" w:space="0" w:color="auto"/>
              </w:divBdr>
            </w:div>
            <w:div w:id="697201613">
              <w:marLeft w:val="0"/>
              <w:marRight w:val="0"/>
              <w:marTop w:val="0"/>
              <w:marBottom w:val="0"/>
              <w:divBdr>
                <w:top w:val="none" w:sz="0" w:space="0" w:color="auto"/>
                <w:left w:val="none" w:sz="0" w:space="0" w:color="auto"/>
                <w:bottom w:val="none" w:sz="0" w:space="0" w:color="auto"/>
                <w:right w:val="none" w:sz="0" w:space="0" w:color="auto"/>
              </w:divBdr>
            </w:div>
            <w:div w:id="755439048">
              <w:marLeft w:val="0"/>
              <w:marRight w:val="0"/>
              <w:marTop w:val="0"/>
              <w:marBottom w:val="0"/>
              <w:divBdr>
                <w:top w:val="none" w:sz="0" w:space="0" w:color="auto"/>
                <w:left w:val="none" w:sz="0" w:space="0" w:color="auto"/>
                <w:bottom w:val="none" w:sz="0" w:space="0" w:color="auto"/>
                <w:right w:val="none" w:sz="0" w:space="0" w:color="auto"/>
              </w:divBdr>
            </w:div>
            <w:div w:id="639772316">
              <w:marLeft w:val="0"/>
              <w:marRight w:val="0"/>
              <w:marTop w:val="0"/>
              <w:marBottom w:val="0"/>
              <w:divBdr>
                <w:top w:val="none" w:sz="0" w:space="0" w:color="auto"/>
                <w:left w:val="none" w:sz="0" w:space="0" w:color="auto"/>
                <w:bottom w:val="none" w:sz="0" w:space="0" w:color="auto"/>
                <w:right w:val="none" w:sz="0" w:space="0" w:color="auto"/>
              </w:divBdr>
            </w:div>
            <w:div w:id="1077482293">
              <w:marLeft w:val="0"/>
              <w:marRight w:val="0"/>
              <w:marTop w:val="0"/>
              <w:marBottom w:val="0"/>
              <w:divBdr>
                <w:top w:val="none" w:sz="0" w:space="0" w:color="auto"/>
                <w:left w:val="none" w:sz="0" w:space="0" w:color="auto"/>
                <w:bottom w:val="none" w:sz="0" w:space="0" w:color="auto"/>
                <w:right w:val="none" w:sz="0" w:space="0" w:color="auto"/>
              </w:divBdr>
            </w:div>
            <w:div w:id="1975406704">
              <w:marLeft w:val="0"/>
              <w:marRight w:val="0"/>
              <w:marTop w:val="0"/>
              <w:marBottom w:val="0"/>
              <w:divBdr>
                <w:top w:val="none" w:sz="0" w:space="0" w:color="auto"/>
                <w:left w:val="none" w:sz="0" w:space="0" w:color="auto"/>
                <w:bottom w:val="none" w:sz="0" w:space="0" w:color="auto"/>
                <w:right w:val="none" w:sz="0" w:space="0" w:color="auto"/>
              </w:divBdr>
            </w:div>
            <w:div w:id="145631308">
              <w:marLeft w:val="0"/>
              <w:marRight w:val="0"/>
              <w:marTop w:val="0"/>
              <w:marBottom w:val="0"/>
              <w:divBdr>
                <w:top w:val="none" w:sz="0" w:space="0" w:color="auto"/>
                <w:left w:val="none" w:sz="0" w:space="0" w:color="auto"/>
                <w:bottom w:val="none" w:sz="0" w:space="0" w:color="auto"/>
                <w:right w:val="none" w:sz="0" w:space="0" w:color="auto"/>
              </w:divBdr>
            </w:div>
            <w:div w:id="105661198">
              <w:marLeft w:val="0"/>
              <w:marRight w:val="0"/>
              <w:marTop w:val="0"/>
              <w:marBottom w:val="0"/>
              <w:divBdr>
                <w:top w:val="none" w:sz="0" w:space="0" w:color="auto"/>
                <w:left w:val="none" w:sz="0" w:space="0" w:color="auto"/>
                <w:bottom w:val="none" w:sz="0" w:space="0" w:color="auto"/>
                <w:right w:val="none" w:sz="0" w:space="0" w:color="auto"/>
              </w:divBdr>
            </w:div>
            <w:div w:id="265893172">
              <w:marLeft w:val="0"/>
              <w:marRight w:val="0"/>
              <w:marTop w:val="0"/>
              <w:marBottom w:val="0"/>
              <w:divBdr>
                <w:top w:val="none" w:sz="0" w:space="0" w:color="auto"/>
                <w:left w:val="none" w:sz="0" w:space="0" w:color="auto"/>
                <w:bottom w:val="none" w:sz="0" w:space="0" w:color="auto"/>
                <w:right w:val="none" w:sz="0" w:space="0" w:color="auto"/>
              </w:divBdr>
            </w:div>
            <w:div w:id="826018181">
              <w:marLeft w:val="0"/>
              <w:marRight w:val="0"/>
              <w:marTop w:val="0"/>
              <w:marBottom w:val="0"/>
              <w:divBdr>
                <w:top w:val="none" w:sz="0" w:space="0" w:color="auto"/>
                <w:left w:val="none" w:sz="0" w:space="0" w:color="auto"/>
                <w:bottom w:val="none" w:sz="0" w:space="0" w:color="auto"/>
                <w:right w:val="none" w:sz="0" w:space="0" w:color="auto"/>
              </w:divBdr>
            </w:div>
            <w:div w:id="999652512">
              <w:marLeft w:val="0"/>
              <w:marRight w:val="0"/>
              <w:marTop w:val="0"/>
              <w:marBottom w:val="0"/>
              <w:divBdr>
                <w:top w:val="none" w:sz="0" w:space="0" w:color="auto"/>
                <w:left w:val="none" w:sz="0" w:space="0" w:color="auto"/>
                <w:bottom w:val="none" w:sz="0" w:space="0" w:color="auto"/>
                <w:right w:val="none" w:sz="0" w:space="0" w:color="auto"/>
              </w:divBdr>
            </w:div>
            <w:div w:id="1074351837">
              <w:marLeft w:val="0"/>
              <w:marRight w:val="0"/>
              <w:marTop w:val="0"/>
              <w:marBottom w:val="0"/>
              <w:divBdr>
                <w:top w:val="none" w:sz="0" w:space="0" w:color="auto"/>
                <w:left w:val="none" w:sz="0" w:space="0" w:color="auto"/>
                <w:bottom w:val="none" w:sz="0" w:space="0" w:color="auto"/>
                <w:right w:val="none" w:sz="0" w:space="0" w:color="auto"/>
              </w:divBdr>
            </w:div>
            <w:div w:id="293296235">
              <w:marLeft w:val="0"/>
              <w:marRight w:val="0"/>
              <w:marTop w:val="0"/>
              <w:marBottom w:val="0"/>
              <w:divBdr>
                <w:top w:val="none" w:sz="0" w:space="0" w:color="auto"/>
                <w:left w:val="none" w:sz="0" w:space="0" w:color="auto"/>
                <w:bottom w:val="none" w:sz="0" w:space="0" w:color="auto"/>
                <w:right w:val="none" w:sz="0" w:space="0" w:color="auto"/>
              </w:divBdr>
            </w:div>
            <w:div w:id="887372893">
              <w:marLeft w:val="0"/>
              <w:marRight w:val="0"/>
              <w:marTop w:val="0"/>
              <w:marBottom w:val="0"/>
              <w:divBdr>
                <w:top w:val="none" w:sz="0" w:space="0" w:color="auto"/>
                <w:left w:val="none" w:sz="0" w:space="0" w:color="auto"/>
                <w:bottom w:val="none" w:sz="0" w:space="0" w:color="auto"/>
                <w:right w:val="none" w:sz="0" w:space="0" w:color="auto"/>
              </w:divBdr>
            </w:div>
            <w:div w:id="1517423202">
              <w:marLeft w:val="0"/>
              <w:marRight w:val="0"/>
              <w:marTop w:val="0"/>
              <w:marBottom w:val="0"/>
              <w:divBdr>
                <w:top w:val="none" w:sz="0" w:space="0" w:color="auto"/>
                <w:left w:val="none" w:sz="0" w:space="0" w:color="auto"/>
                <w:bottom w:val="none" w:sz="0" w:space="0" w:color="auto"/>
                <w:right w:val="none" w:sz="0" w:space="0" w:color="auto"/>
              </w:divBdr>
            </w:div>
            <w:div w:id="1579749105">
              <w:marLeft w:val="0"/>
              <w:marRight w:val="0"/>
              <w:marTop w:val="0"/>
              <w:marBottom w:val="0"/>
              <w:divBdr>
                <w:top w:val="none" w:sz="0" w:space="0" w:color="auto"/>
                <w:left w:val="none" w:sz="0" w:space="0" w:color="auto"/>
                <w:bottom w:val="none" w:sz="0" w:space="0" w:color="auto"/>
                <w:right w:val="none" w:sz="0" w:space="0" w:color="auto"/>
              </w:divBdr>
            </w:div>
            <w:div w:id="1052339631">
              <w:marLeft w:val="0"/>
              <w:marRight w:val="0"/>
              <w:marTop w:val="0"/>
              <w:marBottom w:val="0"/>
              <w:divBdr>
                <w:top w:val="none" w:sz="0" w:space="0" w:color="auto"/>
                <w:left w:val="none" w:sz="0" w:space="0" w:color="auto"/>
                <w:bottom w:val="none" w:sz="0" w:space="0" w:color="auto"/>
                <w:right w:val="none" w:sz="0" w:space="0" w:color="auto"/>
              </w:divBdr>
            </w:div>
            <w:div w:id="1861582550">
              <w:marLeft w:val="0"/>
              <w:marRight w:val="0"/>
              <w:marTop w:val="0"/>
              <w:marBottom w:val="0"/>
              <w:divBdr>
                <w:top w:val="none" w:sz="0" w:space="0" w:color="auto"/>
                <w:left w:val="none" w:sz="0" w:space="0" w:color="auto"/>
                <w:bottom w:val="none" w:sz="0" w:space="0" w:color="auto"/>
                <w:right w:val="none" w:sz="0" w:space="0" w:color="auto"/>
              </w:divBdr>
            </w:div>
            <w:div w:id="73669925">
              <w:marLeft w:val="0"/>
              <w:marRight w:val="0"/>
              <w:marTop w:val="0"/>
              <w:marBottom w:val="0"/>
              <w:divBdr>
                <w:top w:val="none" w:sz="0" w:space="0" w:color="auto"/>
                <w:left w:val="none" w:sz="0" w:space="0" w:color="auto"/>
                <w:bottom w:val="none" w:sz="0" w:space="0" w:color="auto"/>
                <w:right w:val="none" w:sz="0" w:space="0" w:color="auto"/>
              </w:divBdr>
            </w:div>
            <w:div w:id="606959801">
              <w:marLeft w:val="0"/>
              <w:marRight w:val="0"/>
              <w:marTop w:val="0"/>
              <w:marBottom w:val="0"/>
              <w:divBdr>
                <w:top w:val="none" w:sz="0" w:space="0" w:color="auto"/>
                <w:left w:val="none" w:sz="0" w:space="0" w:color="auto"/>
                <w:bottom w:val="none" w:sz="0" w:space="0" w:color="auto"/>
                <w:right w:val="none" w:sz="0" w:space="0" w:color="auto"/>
              </w:divBdr>
            </w:div>
            <w:div w:id="271599140">
              <w:marLeft w:val="0"/>
              <w:marRight w:val="0"/>
              <w:marTop w:val="0"/>
              <w:marBottom w:val="0"/>
              <w:divBdr>
                <w:top w:val="none" w:sz="0" w:space="0" w:color="auto"/>
                <w:left w:val="none" w:sz="0" w:space="0" w:color="auto"/>
                <w:bottom w:val="none" w:sz="0" w:space="0" w:color="auto"/>
                <w:right w:val="none" w:sz="0" w:space="0" w:color="auto"/>
              </w:divBdr>
            </w:div>
            <w:div w:id="2110806667">
              <w:marLeft w:val="0"/>
              <w:marRight w:val="0"/>
              <w:marTop w:val="0"/>
              <w:marBottom w:val="0"/>
              <w:divBdr>
                <w:top w:val="none" w:sz="0" w:space="0" w:color="auto"/>
                <w:left w:val="none" w:sz="0" w:space="0" w:color="auto"/>
                <w:bottom w:val="none" w:sz="0" w:space="0" w:color="auto"/>
                <w:right w:val="none" w:sz="0" w:space="0" w:color="auto"/>
              </w:divBdr>
            </w:div>
            <w:div w:id="521162457">
              <w:marLeft w:val="0"/>
              <w:marRight w:val="0"/>
              <w:marTop w:val="0"/>
              <w:marBottom w:val="0"/>
              <w:divBdr>
                <w:top w:val="none" w:sz="0" w:space="0" w:color="auto"/>
                <w:left w:val="none" w:sz="0" w:space="0" w:color="auto"/>
                <w:bottom w:val="none" w:sz="0" w:space="0" w:color="auto"/>
                <w:right w:val="none" w:sz="0" w:space="0" w:color="auto"/>
              </w:divBdr>
            </w:div>
            <w:div w:id="217474485">
              <w:marLeft w:val="0"/>
              <w:marRight w:val="0"/>
              <w:marTop w:val="0"/>
              <w:marBottom w:val="0"/>
              <w:divBdr>
                <w:top w:val="none" w:sz="0" w:space="0" w:color="auto"/>
                <w:left w:val="none" w:sz="0" w:space="0" w:color="auto"/>
                <w:bottom w:val="none" w:sz="0" w:space="0" w:color="auto"/>
                <w:right w:val="none" w:sz="0" w:space="0" w:color="auto"/>
              </w:divBdr>
            </w:div>
            <w:div w:id="1908146940">
              <w:marLeft w:val="0"/>
              <w:marRight w:val="0"/>
              <w:marTop w:val="0"/>
              <w:marBottom w:val="0"/>
              <w:divBdr>
                <w:top w:val="none" w:sz="0" w:space="0" w:color="auto"/>
                <w:left w:val="none" w:sz="0" w:space="0" w:color="auto"/>
                <w:bottom w:val="none" w:sz="0" w:space="0" w:color="auto"/>
                <w:right w:val="none" w:sz="0" w:space="0" w:color="auto"/>
              </w:divBdr>
            </w:div>
            <w:div w:id="222060270">
              <w:marLeft w:val="0"/>
              <w:marRight w:val="0"/>
              <w:marTop w:val="0"/>
              <w:marBottom w:val="0"/>
              <w:divBdr>
                <w:top w:val="none" w:sz="0" w:space="0" w:color="auto"/>
                <w:left w:val="none" w:sz="0" w:space="0" w:color="auto"/>
                <w:bottom w:val="none" w:sz="0" w:space="0" w:color="auto"/>
                <w:right w:val="none" w:sz="0" w:space="0" w:color="auto"/>
              </w:divBdr>
            </w:div>
            <w:div w:id="1768111838">
              <w:marLeft w:val="0"/>
              <w:marRight w:val="0"/>
              <w:marTop w:val="0"/>
              <w:marBottom w:val="0"/>
              <w:divBdr>
                <w:top w:val="none" w:sz="0" w:space="0" w:color="auto"/>
                <w:left w:val="none" w:sz="0" w:space="0" w:color="auto"/>
                <w:bottom w:val="none" w:sz="0" w:space="0" w:color="auto"/>
                <w:right w:val="none" w:sz="0" w:space="0" w:color="auto"/>
              </w:divBdr>
            </w:div>
            <w:div w:id="1533617206">
              <w:marLeft w:val="0"/>
              <w:marRight w:val="0"/>
              <w:marTop w:val="0"/>
              <w:marBottom w:val="0"/>
              <w:divBdr>
                <w:top w:val="none" w:sz="0" w:space="0" w:color="auto"/>
                <w:left w:val="none" w:sz="0" w:space="0" w:color="auto"/>
                <w:bottom w:val="none" w:sz="0" w:space="0" w:color="auto"/>
                <w:right w:val="none" w:sz="0" w:space="0" w:color="auto"/>
              </w:divBdr>
            </w:div>
            <w:div w:id="1005014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967204">
      <w:bodyDiv w:val="1"/>
      <w:marLeft w:val="0"/>
      <w:marRight w:val="0"/>
      <w:marTop w:val="0"/>
      <w:marBottom w:val="0"/>
      <w:divBdr>
        <w:top w:val="none" w:sz="0" w:space="0" w:color="auto"/>
        <w:left w:val="none" w:sz="0" w:space="0" w:color="auto"/>
        <w:bottom w:val="none" w:sz="0" w:space="0" w:color="auto"/>
        <w:right w:val="none" w:sz="0" w:space="0" w:color="auto"/>
      </w:divBdr>
    </w:div>
    <w:div w:id="1265697856">
      <w:bodyDiv w:val="1"/>
      <w:marLeft w:val="0"/>
      <w:marRight w:val="0"/>
      <w:marTop w:val="0"/>
      <w:marBottom w:val="0"/>
      <w:divBdr>
        <w:top w:val="none" w:sz="0" w:space="0" w:color="auto"/>
        <w:left w:val="none" w:sz="0" w:space="0" w:color="auto"/>
        <w:bottom w:val="none" w:sz="0" w:space="0" w:color="auto"/>
        <w:right w:val="none" w:sz="0" w:space="0" w:color="auto"/>
      </w:divBdr>
    </w:div>
    <w:div w:id="1504928914">
      <w:bodyDiv w:val="1"/>
      <w:marLeft w:val="0"/>
      <w:marRight w:val="0"/>
      <w:marTop w:val="0"/>
      <w:marBottom w:val="0"/>
      <w:divBdr>
        <w:top w:val="none" w:sz="0" w:space="0" w:color="auto"/>
        <w:left w:val="none" w:sz="0" w:space="0" w:color="auto"/>
        <w:bottom w:val="none" w:sz="0" w:space="0" w:color="auto"/>
        <w:right w:val="none" w:sz="0" w:space="0" w:color="auto"/>
      </w:divBdr>
    </w:div>
    <w:div w:id="1780485708">
      <w:bodyDiv w:val="1"/>
      <w:marLeft w:val="0"/>
      <w:marRight w:val="0"/>
      <w:marTop w:val="0"/>
      <w:marBottom w:val="0"/>
      <w:divBdr>
        <w:top w:val="none" w:sz="0" w:space="0" w:color="auto"/>
        <w:left w:val="none" w:sz="0" w:space="0" w:color="auto"/>
        <w:bottom w:val="none" w:sz="0" w:space="0" w:color="auto"/>
        <w:right w:val="none" w:sz="0" w:space="0" w:color="auto"/>
      </w:divBdr>
    </w:div>
    <w:div w:id="1962104341">
      <w:bodyDiv w:val="1"/>
      <w:marLeft w:val="0"/>
      <w:marRight w:val="0"/>
      <w:marTop w:val="0"/>
      <w:marBottom w:val="0"/>
      <w:divBdr>
        <w:top w:val="none" w:sz="0" w:space="0" w:color="auto"/>
        <w:left w:val="none" w:sz="0" w:space="0" w:color="auto"/>
        <w:bottom w:val="none" w:sz="0" w:space="0" w:color="auto"/>
        <w:right w:val="none" w:sz="0" w:space="0" w:color="auto"/>
      </w:divBdr>
    </w:div>
    <w:div w:id="2090425692">
      <w:bodyDiv w:val="1"/>
      <w:marLeft w:val="0"/>
      <w:marRight w:val="0"/>
      <w:marTop w:val="0"/>
      <w:marBottom w:val="0"/>
      <w:divBdr>
        <w:top w:val="none" w:sz="0" w:space="0" w:color="auto"/>
        <w:left w:val="none" w:sz="0" w:space="0" w:color="auto"/>
        <w:bottom w:val="none" w:sz="0" w:space="0" w:color="auto"/>
        <w:right w:val="none" w:sz="0" w:space="0" w:color="auto"/>
      </w:divBdr>
    </w:div>
    <w:div w:id="2113821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hyperlink" Target="https://lkcg.vn/cam-bien-khi-co-cacbon-monoxit-mq-7" TargetMode="External"/><Relationship Id="rId21" Type="http://schemas.openxmlformats.org/officeDocument/2006/relationships/image" Target="media/image9.wmf"/><Relationship Id="rId34" Type="http://schemas.openxmlformats.org/officeDocument/2006/relationships/image" Target="media/image16.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www.youtube.com/watch?v=SY_EP0jmVlc&amp;list=PLnwLMORCasF5CFZtMYCbfpAA9_EZ2oxT_&amp;index=37"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3.png"/><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image" Target="media/image15.emf"/><Relationship Id="rId37" Type="http://schemas.openxmlformats.org/officeDocument/2006/relationships/hyperlink" Target="https://lkcg.vn/module-cam-bien-am-thanh-ky-037" TargetMode="External"/><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hyperlink" Target="https://www.twi-global.com/technical-knowledge/faqs/what-is-the-internet-of-things-iot" TargetMode="External"/><Relationship Id="rId58" Type="http://schemas.openxmlformats.org/officeDocument/2006/relationships/hyperlink" Target="https://www.youtube.com/watch?v=1hKQPLwo6-8"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8.wmf"/><Relationship Id="rId14" Type="http://schemas.openxmlformats.org/officeDocument/2006/relationships/image" Target="media/image5.png"/><Relationship Id="rId22" Type="http://schemas.openxmlformats.org/officeDocument/2006/relationships/oleObject" Target="embeddings/oleObject4.bin"/><Relationship Id="rId27" Type="http://schemas.openxmlformats.org/officeDocument/2006/relationships/image" Target="media/image12.wmf"/><Relationship Id="rId30" Type="http://schemas.openxmlformats.org/officeDocument/2006/relationships/image" Target="media/image14.emf"/><Relationship Id="rId35" Type="http://schemas.openxmlformats.org/officeDocument/2006/relationships/package" Target="embeddings/Microsoft_Visio_Drawing4.vsdx"/><Relationship Id="rId43" Type="http://schemas.openxmlformats.org/officeDocument/2006/relationships/image" Target="media/image20.jpeg"/><Relationship Id="rId48" Type="http://schemas.openxmlformats.org/officeDocument/2006/relationships/image" Target="media/image25.png"/><Relationship Id="rId56" Type="http://schemas.openxmlformats.org/officeDocument/2006/relationships/hyperlink" Target="https://www.youtube.com/watch?v=UTVy3GEJEJM&amp;list=PLhM0cQTOB54om2WLgnwa-sdUITsmKY99z" TargetMode="External"/><Relationship Id="rId8" Type="http://schemas.openxmlformats.org/officeDocument/2006/relationships/image" Target="media/image2.jpeg"/><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package" Target="embeddings/Microsoft_Visio_Drawing3.vsdx"/><Relationship Id="rId38" Type="http://schemas.openxmlformats.org/officeDocument/2006/relationships/hyperlink" Target="https://lkcg.vn/cam-bien-bui-gp2" TargetMode="External"/><Relationship Id="rId46" Type="http://schemas.openxmlformats.org/officeDocument/2006/relationships/image" Target="media/image23.jpeg"/><Relationship Id="rId59" Type="http://schemas.openxmlformats.org/officeDocument/2006/relationships/image" Target="media/image28.png"/><Relationship Id="rId20" Type="http://schemas.openxmlformats.org/officeDocument/2006/relationships/oleObject" Target="embeddings/oleObject3.bin"/><Relationship Id="rId41" Type="http://schemas.openxmlformats.org/officeDocument/2006/relationships/image" Target="media/image18.jpeg"/><Relationship Id="rId54" Type="http://schemas.openxmlformats.org/officeDocument/2006/relationships/hyperlink" Target="https://firebase.google.com/docs/database/web/start"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7.bin"/><Relationship Id="rId36" Type="http://schemas.openxmlformats.org/officeDocument/2006/relationships/hyperlink" Target="https://lkcg.vn/kit-wifi-goouuu-esp32" TargetMode="External"/><Relationship Id="rId49" Type="http://schemas.openxmlformats.org/officeDocument/2006/relationships/image" Target="media/image26.png"/><Relationship Id="rId57" Type="http://schemas.openxmlformats.org/officeDocument/2006/relationships/hyperlink" Target="https://fullstack.edu.vn/" TargetMode="External"/><Relationship Id="rId10" Type="http://schemas.openxmlformats.org/officeDocument/2006/relationships/footer" Target="footer1.xml"/><Relationship Id="rId31" Type="http://schemas.openxmlformats.org/officeDocument/2006/relationships/package" Target="embeddings/Microsoft_Visio_Drawing2.vsdx"/><Relationship Id="rId44" Type="http://schemas.openxmlformats.org/officeDocument/2006/relationships/image" Target="media/image21.png"/><Relationship Id="rId52" Type="http://schemas.openxmlformats.org/officeDocument/2006/relationships/footer" Target="footer2.xml"/><Relationship Id="rId60"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D85653-3597-40D1-ADA6-DECED3693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5</TotalTime>
  <Pages>47</Pages>
  <Words>7798</Words>
  <Characters>44450</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2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36</cp:revision>
  <dcterms:created xsi:type="dcterms:W3CDTF">2022-05-18T07:19:00Z</dcterms:created>
  <dcterms:modified xsi:type="dcterms:W3CDTF">2022-05-24T02:37:00Z</dcterms:modified>
</cp:coreProperties>
</file>